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FC5AF1A" w14:textId="1E56BFED" w:rsidR="00F87B02" w:rsidRDefault="00A029AB" w:rsidP="00044709">
      <w:pPr>
        <w:spacing w:after="120" w:line="240" w:lineRule="auto"/>
        <w:rPr>
          <w:rFonts w:ascii="Times New Roman" w:hAnsi="Times New Roman" w:cs="Times New Roman"/>
          <w:b/>
        </w:rPr>
      </w:pPr>
      <w:r w:rsidRPr="00A029AB">
        <w:rPr>
          <w:rFonts w:ascii="Times New Roman" w:hAnsi="Times New Roman" w:cs="Times New Roman"/>
          <w:b/>
        </w:rPr>
        <w:t>Состав заказа</w:t>
      </w:r>
      <w:r>
        <w:rPr>
          <w:rFonts w:ascii="Times New Roman" w:hAnsi="Times New Roman" w:cs="Times New Roman"/>
          <w:b/>
        </w:rPr>
        <w:t>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50"/>
        <w:gridCol w:w="2551"/>
        <w:gridCol w:w="1761"/>
        <w:gridCol w:w="6313"/>
      </w:tblGrid>
      <w:tr w:rsidR="00A029AB" w14:paraId="2AECE412" w14:textId="77777777" w:rsidTr="0023712F">
        <w:tc>
          <w:tcPr>
            <w:tcW w:w="650" w:type="dxa"/>
          </w:tcPr>
          <w:p w14:paraId="04354AC1" w14:textId="37884F35" w:rsidR="00A029AB" w:rsidRDefault="00A029AB" w:rsidP="00A029AB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2551" w:type="dxa"/>
          </w:tcPr>
          <w:p w14:paraId="0B8184BD" w14:textId="56B092BD" w:rsidR="00A029AB" w:rsidRDefault="00A029AB" w:rsidP="00A029AB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Тип продукта</w:t>
            </w:r>
          </w:p>
        </w:tc>
        <w:tc>
          <w:tcPr>
            <w:tcW w:w="1761" w:type="dxa"/>
          </w:tcPr>
          <w:p w14:paraId="02CE0A1A" w14:textId="5DB1F641" w:rsidR="00A029AB" w:rsidRDefault="00A029AB" w:rsidP="00A029AB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Лицевой счет</w:t>
            </w:r>
          </w:p>
        </w:tc>
        <w:tc>
          <w:tcPr>
            <w:tcW w:w="6313" w:type="dxa"/>
          </w:tcPr>
          <w:p w14:paraId="356626D7" w14:textId="469DEF67" w:rsidR="00A029AB" w:rsidRDefault="00A029AB" w:rsidP="00A029AB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Адрес предоставления услуги</w:t>
            </w:r>
          </w:p>
        </w:tc>
      </w:tr>
      <w:tr w:rsidR="00A029AB" w14:paraId="387965EC" w14:textId="77777777" w:rsidTr="0023712F">
        <w:tc>
          <w:tcPr>
            <w:tcW w:w="650" w:type="dxa"/>
          </w:tcPr>
          <w:p w14:paraId="5CF64879" w14:textId="2AF8DFD3" w:rsidR="00A029AB" w:rsidRPr="00A11167" w:rsidRDefault="00A029AB" w:rsidP="00A029AB">
            <w:pPr>
              <w:rPr>
                <w:rFonts w:ascii="Times New Roman" w:hAnsi="Times New Roman" w:cs="Times New Roman"/>
              </w:rPr>
            </w:pPr>
            <w:r w:rsidRPr="00A11167">
              <w:rPr>
                <w:rFonts w:ascii="Times New Roman" w:hAnsi="Times New Roman" w:cs="Times New Roman"/>
              </w:rPr>
              <w:t>П2.9</w:t>
            </w:r>
          </w:p>
        </w:tc>
        <w:tc>
          <w:tcPr>
            <w:tcW w:w="2551" w:type="dxa"/>
          </w:tcPr>
          <w:p w14:paraId="6F47442A" w14:textId="58652CD7" w:rsidR="00A029AB" w:rsidRPr="00A11167" w:rsidRDefault="00A029AB" w:rsidP="00A029AB">
            <w:pPr>
              <w:rPr>
                <w:rFonts w:ascii="Times New Roman" w:hAnsi="Times New Roman" w:cs="Times New Roman"/>
              </w:rPr>
            </w:pPr>
            <w:r w:rsidRPr="00A11167">
              <w:rPr>
                <w:rFonts w:ascii="Times New Roman" w:hAnsi="Times New Roman" w:cs="Times New Roman"/>
              </w:rPr>
              <w:t>П1.6</w:t>
            </w:r>
          </w:p>
        </w:tc>
        <w:tc>
          <w:tcPr>
            <w:tcW w:w="1761" w:type="dxa"/>
          </w:tcPr>
          <w:p w14:paraId="1C0EE2EA" w14:textId="296E679C" w:rsidR="00A029AB" w:rsidRPr="00A11167" w:rsidRDefault="00A029AB" w:rsidP="00A029AB">
            <w:pPr>
              <w:rPr>
                <w:rFonts w:ascii="Times New Roman" w:hAnsi="Times New Roman" w:cs="Times New Roman"/>
              </w:rPr>
            </w:pPr>
            <w:r w:rsidRPr="00A11167">
              <w:rPr>
                <w:rFonts w:ascii="Times New Roman" w:hAnsi="Times New Roman" w:cs="Times New Roman"/>
              </w:rPr>
              <w:t>П2.5</w:t>
            </w:r>
          </w:p>
        </w:tc>
        <w:tc>
          <w:tcPr>
            <w:tcW w:w="6313" w:type="dxa"/>
          </w:tcPr>
          <w:p w14:paraId="0223F4F7" w14:textId="42385900" w:rsidR="00A029AB" w:rsidRPr="00A11167" w:rsidRDefault="00A029AB" w:rsidP="00A029AB">
            <w:pPr>
              <w:rPr>
                <w:rFonts w:ascii="Times New Roman" w:hAnsi="Times New Roman" w:cs="Times New Roman"/>
              </w:rPr>
            </w:pPr>
            <w:r w:rsidRPr="00A11167">
              <w:rPr>
                <w:rFonts w:ascii="Times New Roman" w:hAnsi="Times New Roman" w:cs="Times New Roman"/>
              </w:rPr>
              <w:t>П2.4 или П3.3</w:t>
            </w:r>
          </w:p>
        </w:tc>
      </w:tr>
      <w:tr w:rsidR="00A029AB" w14:paraId="1D5F9EAF" w14:textId="77777777" w:rsidTr="0023712F">
        <w:tc>
          <w:tcPr>
            <w:tcW w:w="650" w:type="dxa"/>
          </w:tcPr>
          <w:p w14:paraId="2447DF70" w14:textId="4F47ACE3" w:rsidR="00A029AB" w:rsidRPr="00A11167" w:rsidRDefault="00A029AB" w:rsidP="00A029AB">
            <w:pPr>
              <w:rPr>
                <w:rFonts w:ascii="Times New Roman" w:hAnsi="Times New Roman" w:cs="Times New Roman"/>
              </w:rPr>
            </w:pPr>
            <w:r w:rsidRPr="00A11167">
              <w:rPr>
                <w:rFonts w:ascii="Times New Roman" w:hAnsi="Times New Roman" w:cs="Times New Roman"/>
              </w:rPr>
              <w:t>П2.9</w:t>
            </w:r>
          </w:p>
        </w:tc>
        <w:tc>
          <w:tcPr>
            <w:tcW w:w="2551" w:type="dxa"/>
          </w:tcPr>
          <w:p w14:paraId="745387DA" w14:textId="77B15DA4" w:rsidR="00A029AB" w:rsidRPr="00A11167" w:rsidRDefault="00A029AB" w:rsidP="00A029AB">
            <w:pPr>
              <w:rPr>
                <w:rFonts w:ascii="Times New Roman" w:hAnsi="Times New Roman" w:cs="Times New Roman"/>
              </w:rPr>
            </w:pPr>
            <w:r w:rsidRPr="00A11167">
              <w:rPr>
                <w:rFonts w:ascii="Times New Roman" w:hAnsi="Times New Roman" w:cs="Times New Roman"/>
              </w:rPr>
              <w:t>П1.6</w:t>
            </w:r>
          </w:p>
        </w:tc>
        <w:tc>
          <w:tcPr>
            <w:tcW w:w="1761" w:type="dxa"/>
          </w:tcPr>
          <w:p w14:paraId="438FB0EE" w14:textId="260558ED" w:rsidR="00A029AB" w:rsidRPr="00A11167" w:rsidRDefault="00A029AB" w:rsidP="00A029AB">
            <w:pPr>
              <w:rPr>
                <w:rFonts w:ascii="Times New Roman" w:hAnsi="Times New Roman" w:cs="Times New Roman"/>
              </w:rPr>
            </w:pPr>
            <w:r w:rsidRPr="00A11167">
              <w:rPr>
                <w:rFonts w:ascii="Times New Roman" w:hAnsi="Times New Roman" w:cs="Times New Roman"/>
              </w:rPr>
              <w:t>П2.5</w:t>
            </w:r>
          </w:p>
        </w:tc>
        <w:tc>
          <w:tcPr>
            <w:tcW w:w="6313" w:type="dxa"/>
          </w:tcPr>
          <w:p w14:paraId="7A836250" w14:textId="04FF07B1" w:rsidR="00A029AB" w:rsidRPr="00A11167" w:rsidRDefault="00A029AB" w:rsidP="00A029AB">
            <w:pPr>
              <w:rPr>
                <w:rFonts w:ascii="Times New Roman" w:hAnsi="Times New Roman" w:cs="Times New Roman"/>
              </w:rPr>
            </w:pPr>
            <w:r w:rsidRPr="00A11167">
              <w:rPr>
                <w:rFonts w:ascii="Times New Roman" w:hAnsi="Times New Roman" w:cs="Times New Roman"/>
              </w:rPr>
              <w:t>П2.4 или П3.3</w:t>
            </w:r>
          </w:p>
        </w:tc>
      </w:tr>
    </w:tbl>
    <w:p w14:paraId="75ADAC7C" w14:textId="0C09D177" w:rsidR="00A029AB" w:rsidRPr="00044709" w:rsidRDefault="00A029AB" w:rsidP="00044709">
      <w:pPr>
        <w:spacing w:after="120" w:line="240" w:lineRule="auto"/>
        <w:rPr>
          <w:rFonts w:ascii="Times New Roman" w:hAnsi="Times New Roman" w:cs="Times New Roman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330"/>
      </w:tblGrid>
      <w:tr w:rsidR="00F87B02" w14:paraId="621A8601" w14:textId="77777777" w:rsidTr="00372F78">
        <w:trPr>
          <w:trHeight w:val="8005"/>
        </w:trPr>
        <w:tc>
          <w:tcPr>
            <w:tcW w:w="11330" w:type="dxa"/>
          </w:tcPr>
          <w:p w14:paraId="2EE4D2E3" w14:textId="56215E95" w:rsidR="00E73C87" w:rsidRPr="00E73C87" w:rsidRDefault="00E73C87" w:rsidP="009F1AA1">
            <w:pPr>
              <w:spacing w:after="120"/>
              <w:rPr>
                <w:rFonts w:ascii="Times New Roman" w:hAnsi="Times New Roman" w:cs="Times New Roman"/>
              </w:rPr>
            </w:pP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195840" behindDoc="0" locked="0" layoutInCell="1" allowOverlap="1" wp14:anchorId="155E20BF" wp14:editId="0E701D75">
                      <wp:simplePos x="0" y="0"/>
                      <wp:positionH relativeFrom="column">
                        <wp:posOffset>2281555</wp:posOffset>
                      </wp:positionH>
                      <wp:positionV relativeFrom="paragraph">
                        <wp:posOffset>7620</wp:posOffset>
                      </wp:positionV>
                      <wp:extent cx="3559216" cy="190982"/>
                      <wp:effectExtent l="0" t="0" r="22225" b="19050"/>
                      <wp:wrapNone/>
                      <wp:docPr id="238" name="Прямоугольник 2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559216" cy="19098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78BEF24F" w14:textId="2BE5969A" w:rsidR="005B6394" w:rsidRPr="00A11167" w:rsidRDefault="005B6394" w:rsidP="009C6CBF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 w:rsidRPr="00A11167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</w:rPr>
                                    <w:t>$</w:t>
                                  </w:r>
                                  <w:r w:rsidRPr="00A11167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lang w:val="en-US"/>
                                    </w:rPr>
                                    <w:sym w:font="Symbol" w:char="F07B"/>
                                  </w:r>
                                  <w:r w:rsidRPr="00A11167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</w:rPr>
                                    <w:t>Быть в плюсе +1; Быть в плюсе +2; Быть в плюсе +3</w:t>
                                  </w:r>
                                  <w:r w:rsidRPr="00A11167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</w:rPr>
                                    <w:sym w:font="Symbol" w:char="F07D"/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55E20BF" id="Прямоугольник 238" o:spid="_x0000_s1026" style="position:absolute;margin-left:179.65pt;margin-top:.6pt;width:280.25pt;height:15.05pt;z-index:252195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" fillcolor="#bdd6ee [1300]" strokecolor="black [3213]" strokeweight=".25pt">
                      <v:textbox inset="1mm,0,0,0">
                        <w:txbxContent>
                          <w:p w14:paraId="78BEF24F" w14:textId="2BE5969A" w:rsidR="005B6394" w:rsidRPr="00A11167" w:rsidRDefault="005B6394" w:rsidP="009C6CBF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A11167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$</w:t>
                            </w:r>
                            <w:r w:rsidRPr="00A11167"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  <w:sym w:font="Symbol" w:char="F07B"/>
                            </w:r>
                            <w:r w:rsidRPr="00A11167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Быть в плюсе +1; Быть в плюсе +2; Быть в плюсе +3</w:t>
                            </w:r>
                            <w:r w:rsidRPr="00A11167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sym w:font="Symbol" w:char="F07D"/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object w:dxaOrig="4031" w:dyaOrig="3851" w14:anchorId="6053C283">
                <v:shape id="_x0000_i1026" type="#_x0000_t75" style="width:11.6pt;height:10pt" o:ole="">
                  <v:imagedata r:id="rId8" o:title=""/>
                </v:shape>
                <o:OLEObject Type="Embed" ProgID="Visio.Drawing.15" ShapeID="_x0000_i1026" DrawAspect="Content" ObjectID="_1796564825" r:id="rId9"/>
              </w:object>
            </w:r>
            <w:r>
              <w:t xml:space="preserve"> </w:t>
            </w:r>
            <w:r>
              <w:rPr>
                <w:rFonts w:ascii="Times New Roman" w:hAnsi="Times New Roman" w:cs="Times New Roman"/>
              </w:rPr>
              <w:t>В составе Пакетного предложения</w:t>
            </w:r>
          </w:p>
          <w:p w14:paraId="6D7E79C3" w14:textId="50625BFF" w:rsidR="009C6CBF" w:rsidRPr="000839F4" w:rsidRDefault="00426EB3" w:rsidP="009F1AA1">
            <w:pPr>
              <w:spacing w:after="120"/>
              <w:rPr>
                <w:rFonts w:ascii="Times New Roman" w:hAnsi="Times New Roman" w:cs="Times New Roman"/>
              </w:rPr>
            </w:pPr>
            <w:r w:rsidRPr="00044709">
              <w:rPr>
                <w:rFonts w:ascii="Times New Roman" w:hAnsi="Times New Roman" w:cs="Times New Roman"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44320" behindDoc="0" locked="0" layoutInCell="1" allowOverlap="1" wp14:anchorId="4377215C" wp14:editId="7E26BADC">
                      <wp:simplePos x="0" y="0"/>
                      <wp:positionH relativeFrom="leftMargin">
                        <wp:posOffset>3991855</wp:posOffset>
                      </wp:positionH>
                      <wp:positionV relativeFrom="paragraph">
                        <wp:posOffset>56867</wp:posOffset>
                      </wp:positionV>
                      <wp:extent cx="76835" cy="76835"/>
                      <wp:effectExtent l="0" t="0" r="18415" b="18415"/>
                      <wp:wrapNone/>
                      <wp:docPr id="7" name="Кольцо 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778FEDA0" id="_x0000_t23" coordsize="21600,21600" o:spt="23" adj="5400" path="m,10800qy10800,,21600,10800,10800,21600,,10800xm@0,10800qy10800@2@1,10800,10800@0@0,10800xe">
                      <v:formulas>
                        <v:f eqn="val #0"/>
                        <v:f eqn="sum width 0 #0"/>
                        <v:f eqn="sum height 0 #0"/>
                        <v:f eqn="prod @0 2929 10000"/>
                        <v:f eqn="sum width 0 @3"/>
                        <v:f eqn="sum height 0 @3"/>
                      </v:formulas>
                      <v:path o:connecttype="custom" o:connectlocs="10800,0;3163,3163;0,10800;3163,18437;10800,21600;18437,18437;21600,10800;18437,3163" textboxrect="3163,3163,18437,18437"/>
                      <v:handles>
                        <v:h position="#0,center" xrange="0,10800"/>
                      </v:handles>
                    </v:shapetype>
                    <v:shape id="Кольцо 7" o:spid="_x0000_s1026" type="#_x0000_t23" style="position:absolute;margin-left:314.3pt;margin-top:4.5pt;width:6.05pt;height:6.05pt;z-index:252344320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Pr="00044709">
              <w:rPr>
                <w:rFonts w:ascii="Times New Roman" w:hAnsi="Times New Roman" w:cs="Times New Roman"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42272" behindDoc="0" locked="0" layoutInCell="1" allowOverlap="1" wp14:anchorId="379410B5" wp14:editId="2EDB9451">
                      <wp:simplePos x="0" y="0"/>
                      <wp:positionH relativeFrom="leftMargin">
                        <wp:posOffset>3013345</wp:posOffset>
                      </wp:positionH>
                      <wp:positionV relativeFrom="paragraph">
                        <wp:posOffset>53340</wp:posOffset>
                      </wp:positionV>
                      <wp:extent cx="76835" cy="76835"/>
                      <wp:effectExtent l="0" t="0" r="18415" b="18415"/>
                      <wp:wrapNone/>
                      <wp:docPr id="231" name="Кольцо 23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4FE876D" id="Кольцо 231" o:spid="_x0000_s1026" type="#_x0000_t23" style="position:absolute;margin-left:237.25pt;margin-top:4.2pt;width:6.05pt;height:6.05pt;z-index:252342272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="00490FB1"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 wp14:anchorId="6C6712F2" wp14:editId="38D5ADC9">
                      <wp:simplePos x="0" y="0"/>
                      <wp:positionH relativeFrom="column">
                        <wp:posOffset>6449261</wp:posOffset>
                      </wp:positionH>
                      <wp:positionV relativeFrom="paragraph">
                        <wp:posOffset>12989</wp:posOffset>
                      </wp:positionV>
                      <wp:extent cx="512445" cy="167005"/>
                      <wp:effectExtent l="0" t="0" r="20955" b="23495"/>
                      <wp:wrapNone/>
                      <wp:docPr id="11" name="Прямоугольник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12445" cy="1670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lumMod val="40000"/>
                                  <a:lumOff val="60000"/>
                                </a:srgbClr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14:paraId="42E290E7" w14:textId="77777777" w:rsidR="005B6394" w:rsidRPr="00A11167" w:rsidRDefault="005B6394" w:rsidP="00F87B02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 w:rsidRPr="00A11167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</w:rPr>
                                    <w:t>П1.8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C6712F2" id="Прямоугольник 11" o:spid="_x0000_s1027" style="position:absolute;margin-left:507.8pt;margin-top:1pt;width:40.35pt;height:13.1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" fillcolor="#bdd7ee" strokecolor="windowText" strokeweight=".25pt">
                      <v:textbox inset="1mm,0,0,0">
                        <w:txbxContent>
                          <w:p w14:paraId="42E290E7" w14:textId="77777777" w:rsidR="005B6394" w:rsidRPr="00A11167" w:rsidRDefault="005B6394" w:rsidP="00F87B02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A11167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П1.8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490FB1"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74624" behindDoc="0" locked="0" layoutInCell="1" allowOverlap="1" wp14:anchorId="6FBEE136" wp14:editId="7878C0FF">
                      <wp:simplePos x="0" y="0"/>
                      <wp:positionH relativeFrom="column">
                        <wp:posOffset>5857618</wp:posOffset>
                      </wp:positionH>
                      <wp:positionV relativeFrom="paragraph">
                        <wp:posOffset>12282</wp:posOffset>
                      </wp:positionV>
                      <wp:extent cx="412750" cy="167005"/>
                      <wp:effectExtent l="0" t="0" r="25400" b="23495"/>
                      <wp:wrapNone/>
                      <wp:docPr id="10" name="Прямоугольник 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12750" cy="16700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41AF3358" w14:textId="77777777" w:rsidR="005B6394" w:rsidRPr="00A11167" w:rsidRDefault="005B6394" w:rsidP="00F87B02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 w:rsidRPr="00A11167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</w:rPr>
                                    <w:t>П1.7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FBEE136" id="Прямоугольник 10" o:spid="_x0000_s1028" style="position:absolute;margin-left:461.25pt;margin-top:.95pt;width:32.5pt;height:13.15pt;z-index:2516746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" fillcolor="#bdd6ee [1300]" strokecolor="black [3213]" strokeweight=".25pt">
                      <v:textbox inset="1mm,0,0,0">
                        <w:txbxContent>
                          <w:p w14:paraId="41AF3358" w14:textId="77777777" w:rsidR="005B6394" w:rsidRPr="00A11167" w:rsidRDefault="005B6394" w:rsidP="00F87B02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A11167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П1.7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1F2CF3">
              <w:object w:dxaOrig="4031" w:dyaOrig="3851" w14:anchorId="464E2349">
                <v:shape id="_x0000_i1027" type="#_x0000_t75" style="width:11.6pt;height:10pt" o:ole="">
                  <v:imagedata r:id="rId8" o:title=""/>
                </v:shape>
                <o:OLEObject Type="Embed" ProgID="Visio.Drawing.15" ShapeID="_x0000_i1027" DrawAspect="Content" ObjectID="_1796564826" r:id="rId10"/>
              </w:object>
            </w:r>
            <w:r w:rsidR="00F87B02">
              <w:rPr>
                <w:rFonts w:ascii="Times New Roman" w:hAnsi="Times New Roman" w:cs="Times New Roman"/>
                <w:b/>
              </w:rPr>
              <w:t xml:space="preserve"> </w:t>
            </w:r>
            <w:r w:rsidR="00F87B02" w:rsidRPr="00F87B02">
              <w:rPr>
                <w:rFonts w:ascii="Times New Roman" w:hAnsi="Times New Roman" w:cs="Times New Roman"/>
                <w:b/>
              </w:rPr>
              <w:t>Услуга «</w:t>
            </w:r>
            <w:proofErr w:type="gramStart"/>
            <w:r w:rsidR="00F87B02" w:rsidRPr="00F87B02">
              <w:rPr>
                <w:rFonts w:ascii="Times New Roman" w:hAnsi="Times New Roman" w:cs="Times New Roman"/>
                <w:b/>
              </w:rPr>
              <w:t>Интернет</w:t>
            </w:r>
            <w:r w:rsidR="000839F4">
              <w:rPr>
                <w:rFonts w:ascii="Times New Roman" w:hAnsi="Times New Roman" w:cs="Times New Roman"/>
                <w:b/>
              </w:rPr>
              <w:t>»</w:t>
            </w:r>
            <w:r w:rsidR="00F87B02">
              <w:rPr>
                <w:rFonts w:ascii="Times New Roman" w:hAnsi="Times New Roman" w:cs="Times New Roman"/>
                <w:b/>
              </w:rPr>
              <w:t xml:space="preserve"> </w:t>
            </w:r>
            <w:r w:rsidR="00490FB1">
              <w:rPr>
                <w:rFonts w:ascii="Times New Roman" w:hAnsi="Times New Roman" w:cs="Times New Roman"/>
                <w:b/>
              </w:rPr>
              <w:t xml:space="preserve">  </w:t>
            </w:r>
            <w:proofErr w:type="gramEnd"/>
            <w:r w:rsidR="00490FB1">
              <w:rPr>
                <w:rFonts w:ascii="Times New Roman" w:hAnsi="Times New Roman" w:cs="Times New Roman"/>
                <w:b/>
              </w:rPr>
              <w:t xml:space="preserve">              Тип действия: </w:t>
            </w:r>
            <w:r>
              <w:rPr>
                <w:rFonts w:ascii="Times New Roman" w:hAnsi="Times New Roman" w:cs="Times New Roman"/>
                <w:b/>
              </w:rPr>
              <w:t xml:space="preserve">   </w:t>
            </w:r>
            <w:r w:rsidR="00F87B02" w:rsidRPr="00F87B02">
              <w:rPr>
                <w:rFonts w:ascii="Times New Roman" w:hAnsi="Times New Roman" w:cs="Times New Roman"/>
              </w:rPr>
              <w:t>подключение</w:t>
            </w:r>
            <w:r w:rsidR="00490FB1">
              <w:rPr>
                <w:rFonts w:ascii="Times New Roman" w:hAnsi="Times New Roman" w:cs="Times New Roman"/>
              </w:rPr>
              <w:t xml:space="preserve">  </w:t>
            </w:r>
            <w:r>
              <w:rPr>
                <w:rFonts w:ascii="Times New Roman" w:hAnsi="Times New Roman" w:cs="Times New Roman"/>
              </w:rPr>
              <w:t xml:space="preserve">   </w:t>
            </w:r>
            <w:r w:rsidR="00F87B02">
              <w:rPr>
                <w:rFonts w:ascii="Times New Roman" w:hAnsi="Times New Roman" w:cs="Times New Roman"/>
              </w:rPr>
              <w:t xml:space="preserve">изменение (к Бланку заказа №             от       </w:t>
            </w:r>
            <w:r w:rsidR="009F1AA1">
              <w:rPr>
                <w:rFonts w:ascii="Times New Roman" w:hAnsi="Times New Roman" w:cs="Times New Roman"/>
              </w:rPr>
              <w:t xml:space="preserve">         </w:t>
            </w:r>
            <w:r w:rsidR="00E73C87">
              <w:rPr>
                <w:rFonts w:ascii="Times New Roman" w:hAnsi="Times New Roman" w:cs="Times New Roman"/>
              </w:rPr>
              <w:t>)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552"/>
              <w:gridCol w:w="5552"/>
            </w:tblGrid>
            <w:tr w:rsidR="000A4D2D" w14:paraId="3CBB4E2D" w14:textId="77777777" w:rsidTr="000A4D2D">
              <w:tc>
                <w:tcPr>
                  <w:tcW w:w="5552" w:type="dxa"/>
                </w:tcPr>
                <w:p w14:paraId="5C9569E1" w14:textId="10C3EE84" w:rsidR="000A4D2D" w:rsidRDefault="000A4D2D" w:rsidP="000A4D2D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Лицевой счет</w:t>
                  </w:r>
                </w:p>
              </w:tc>
              <w:tc>
                <w:tcPr>
                  <w:tcW w:w="5552" w:type="dxa"/>
                </w:tcPr>
                <w:p w14:paraId="6B0BBF6B" w14:textId="77777777" w:rsidR="000A4D2D" w:rsidRPr="00A11167" w:rsidRDefault="000A4D2D" w:rsidP="000A4D2D">
                  <w:pPr>
                    <w:rPr>
                      <w:rFonts w:ascii="Times New Roman" w:hAnsi="Times New Roman" w:cs="Times New Roman"/>
                    </w:rPr>
                  </w:pPr>
                  <w:r w:rsidRPr="00A11167">
                    <w:rPr>
                      <w:rFonts w:ascii="Times New Roman" w:hAnsi="Times New Roman" w:cs="Times New Roman"/>
                    </w:rPr>
                    <w:t>П2.5</w:t>
                  </w:r>
                </w:p>
              </w:tc>
            </w:tr>
            <w:tr w:rsidR="000A4D2D" w14:paraId="45FD2F38" w14:textId="77777777" w:rsidTr="000A4D2D">
              <w:tc>
                <w:tcPr>
                  <w:tcW w:w="5552" w:type="dxa"/>
                </w:tcPr>
                <w:p w14:paraId="78B2FA2C" w14:textId="37AD3A49" w:rsidR="000A4D2D" w:rsidRDefault="00CA0428" w:rsidP="000A4D2D">
                  <w:pPr>
                    <w:rPr>
                      <w:rFonts w:ascii="Times New Roman" w:hAnsi="Times New Roman" w:cs="Times New Roman"/>
                    </w:rPr>
                  </w:pPr>
                  <w:r w:rsidRPr="007442A4">
                    <w:rPr>
                      <w:rFonts w:ascii="Times New Roman" w:hAnsi="Times New Roman" w:cs="Times New Roman"/>
                    </w:rPr>
                    <w:t>Система</w:t>
                  </w:r>
                  <w:r w:rsidR="000A4D2D" w:rsidRPr="007442A4">
                    <w:rPr>
                      <w:rFonts w:ascii="Times New Roman" w:hAnsi="Times New Roman" w:cs="Times New Roman"/>
                    </w:rPr>
                    <w:t xml:space="preserve"> оплаты</w:t>
                  </w:r>
                </w:p>
              </w:tc>
              <w:tc>
                <w:tcPr>
                  <w:tcW w:w="5552" w:type="dxa"/>
                </w:tcPr>
                <w:p w14:paraId="0534646C" w14:textId="5D4B078E" w:rsidR="000A4D2D" w:rsidRPr="0059188D" w:rsidRDefault="00372F78" w:rsidP="000A4D2D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П2.8</w:t>
                  </w:r>
                </w:p>
              </w:tc>
            </w:tr>
            <w:tr w:rsidR="000A4D2D" w14:paraId="4FFD1262" w14:textId="77777777" w:rsidTr="000A4D2D">
              <w:tc>
                <w:tcPr>
                  <w:tcW w:w="5552" w:type="dxa"/>
                </w:tcPr>
                <w:p w14:paraId="1D0942B9" w14:textId="07E63FAE" w:rsidR="000A4D2D" w:rsidRDefault="00F41533" w:rsidP="00F41533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Адрес предоставления услуги</w:t>
                  </w:r>
                </w:p>
              </w:tc>
              <w:tc>
                <w:tcPr>
                  <w:tcW w:w="5552" w:type="dxa"/>
                </w:tcPr>
                <w:p w14:paraId="5D1028E0" w14:textId="31958061" w:rsidR="000A4D2D" w:rsidRPr="00A11167" w:rsidRDefault="00F41533" w:rsidP="000A4D2D">
                  <w:pPr>
                    <w:rPr>
                      <w:rFonts w:ascii="Times New Roman" w:hAnsi="Times New Roman" w:cs="Times New Roman"/>
                    </w:rPr>
                  </w:pPr>
                  <w:r w:rsidRPr="00A11167">
                    <w:rPr>
                      <w:rFonts w:ascii="Times New Roman" w:hAnsi="Times New Roman" w:cs="Times New Roman"/>
                    </w:rPr>
                    <w:t>П3.3</w:t>
                  </w:r>
                </w:p>
              </w:tc>
            </w:tr>
          </w:tbl>
          <w:p w14:paraId="1E743093" w14:textId="4336391E" w:rsidR="00E8477A" w:rsidRPr="00F41533" w:rsidRDefault="00E8477A" w:rsidP="00FF6392">
            <w:pPr>
              <w:spacing w:after="120"/>
              <w:rPr>
                <w:rFonts w:ascii="Times New Roman" w:hAnsi="Times New Roman" w:cs="Times New Roman"/>
                <w:sz w:val="8"/>
                <w:szCs w:val="16"/>
              </w:rPr>
            </w:pPr>
          </w:p>
          <w:tbl>
            <w:tblPr>
              <w:tblStyle w:val="a3"/>
              <w:tblW w:w="11057" w:type="dxa"/>
              <w:tblInd w:w="27" w:type="dxa"/>
              <w:tblLook w:val="04A0" w:firstRow="1" w:lastRow="0" w:firstColumn="1" w:lastColumn="0" w:noHBand="0" w:noVBand="1"/>
            </w:tblPr>
            <w:tblGrid>
              <w:gridCol w:w="369"/>
              <w:gridCol w:w="1016"/>
              <w:gridCol w:w="1279"/>
              <w:gridCol w:w="895"/>
              <w:gridCol w:w="1199"/>
              <w:gridCol w:w="919"/>
              <w:gridCol w:w="1410"/>
              <w:gridCol w:w="1360"/>
              <w:gridCol w:w="1258"/>
              <w:gridCol w:w="1352"/>
            </w:tblGrid>
            <w:tr w:rsidR="00F41533" w14:paraId="7CD753FD" w14:textId="77777777" w:rsidTr="00F41533">
              <w:tc>
                <w:tcPr>
                  <w:tcW w:w="369" w:type="dxa"/>
                  <w:vAlign w:val="center"/>
                </w:tcPr>
                <w:p w14:paraId="6A784806" w14:textId="77777777" w:rsidR="00F41533" w:rsidRPr="0048047C" w:rsidRDefault="00F41533" w:rsidP="00F41533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1016" w:type="dxa"/>
                  <w:vAlign w:val="center"/>
                </w:tcPr>
                <w:p w14:paraId="263DA16B" w14:textId="74E250A7" w:rsidR="00F41533" w:rsidRPr="0048047C" w:rsidRDefault="00F41533" w:rsidP="00F41533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Технология </w:t>
                  </w: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доступа</w:t>
                  </w:r>
                </w:p>
              </w:tc>
              <w:tc>
                <w:tcPr>
                  <w:tcW w:w="1291" w:type="dxa"/>
                  <w:vAlign w:val="center"/>
                </w:tcPr>
                <w:p w14:paraId="19B43C01" w14:textId="72B13AF4" w:rsidR="00F41533" w:rsidRPr="0048047C" w:rsidRDefault="00F41533" w:rsidP="00F41533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Тарифный план</w:t>
                  </w:r>
                </w:p>
              </w:tc>
              <w:tc>
                <w:tcPr>
                  <w:tcW w:w="855" w:type="dxa"/>
                  <w:vAlign w:val="center"/>
                </w:tcPr>
                <w:p w14:paraId="326EB8DF" w14:textId="0273C7A4" w:rsidR="00F41533" w:rsidRPr="0048047C" w:rsidRDefault="00F41533" w:rsidP="00F41533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Скорость</w:t>
                  </w:r>
                  <w:r w:rsidR="00A5638A">
                    <w:rPr>
                      <w:rFonts w:ascii="Times New Roman" w:hAnsi="Times New Roman" w:cs="Times New Roman"/>
                      <w:sz w:val="16"/>
                      <w:szCs w:val="16"/>
                    </w:rPr>
                    <w:t>, Мб/с</w:t>
                  </w:r>
                </w:p>
              </w:tc>
              <w:tc>
                <w:tcPr>
                  <w:tcW w:w="1199" w:type="dxa"/>
                  <w:vAlign w:val="center"/>
                </w:tcPr>
                <w:p w14:paraId="776A8DE8" w14:textId="77777777" w:rsidR="00F41533" w:rsidRPr="0048047C" w:rsidRDefault="00F41533" w:rsidP="00F41533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Тип </w:t>
                  </w: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IP</w:t>
                  </w:r>
                  <w:r w:rsidRPr="00E8477A">
                    <w:rPr>
                      <w:rFonts w:ascii="Times New Roman" w:hAnsi="Times New Roman" w:cs="Times New Roman"/>
                      <w:sz w:val="16"/>
                      <w:szCs w:val="16"/>
                    </w:rPr>
                    <w:t>-</w:t>
                  </w: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адреса</w:t>
                  </w:r>
                </w:p>
              </w:tc>
              <w:tc>
                <w:tcPr>
                  <w:tcW w:w="930" w:type="dxa"/>
                  <w:vAlign w:val="center"/>
                </w:tcPr>
                <w:p w14:paraId="4DD3044D" w14:textId="77777777" w:rsidR="00F41533" w:rsidRPr="0048047C" w:rsidRDefault="00F41533" w:rsidP="00F41533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IP</w:t>
                  </w:r>
                  <w:r w:rsidRPr="00E8477A">
                    <w:rPr>
                      <w:rFonts w:ascii="Times New Roman" w:hAnsi="Times New Roman" w:cs="Times New Roman"/>
                      <w:sz w:val="16"/>
                      <w:szCs w:val="16"/>
                    </w:rPr>
                    <w:t>-</w:t>
                  </w: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адрес</w:t>
                  </w:r>
                </w:p>
              </w:tc>
              <w:tc>
                <w:tcPr>
                  <w:tcW w:w="1410" w:type="dxa"/>
                  <w:vAlign w:val="center"/>
                </w:tcPr>
                <w:p w14:paraId="3358E41A" w14:textId="4CC13D58" w:rsidR="00F41533" w:rsidRPr="0048047C" w:rsidRDefault="00F41533" w:rsidP="00F41533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 по основной услуге (без НДС)</w:t>
                  </w:r>
                </w:p>
              </w:tc>
              <w:tc>
                <w:tcPr>
                  <w:tcW w:w="1367" w:type="dxa"/>
                  <w:vAlign w:val="center"/>
                </w:tcPr>
                <w:p w14:paraId="74338306" w14:textId="77777777" w:rsidR="00F41533" w:rsidRPr="0048047C" w:rsidRDefault="00F41533" w:rsidP="00F41533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основной услуге (без НДС)</w:t>
                  </w:r>
                </w:p>
              </w:tc>
              <w:tc>
                <w:tcPr>
                  <w:tcW w:w="1260" w:type="dxa"/>
                  <w:vAlign w:val="center"/>
                </w:tcPr>
                <w:p w14:paraId="24A4593B" w14:textId="1D2BDE89" w:rsidR="00F41533" w:rsidRPr="0048047C" w:rsidRDefault="00F41533" w:rsidP="00F41533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Старт тарификации*</w:t>
                  </w:r>
                </w:p>
              </w:tc>
              <w:tc>
                <w:tcPr>
                  <w:tcW w:w="1360" w:type="dxa"/>
                  <w:vAlign w:val="center"/>
                </w:tcPr>
                <w:p w14:paraId="77366541" w14:textId="60D43F6E" w:rsidR="00F41533" w:rsidRPr="0048047C" w:rsidRDefault="00F41533" w:rsidP="00F41533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ланируемая дата обеспечения доступа к услуге не позднее:</w:t>
                  </w:r>
                </w:p>
              </w:tc>
            </w:tr>
            <w:tr w:rsidR="00F41533" w14:paraId="34DECB41" w14:textId="77777777" w:rsidTr="00F41533">
              <w:tc>
                <w:tcPr>
                  <w:tcW w:w="369" w:type="dxa"/>
                </w:tcPr>
                <w:p w14:paraId="6BBE07F8" w14:textId="77777777" w:rsidR="00F41533" w:rsidRPr="00187EF8" w:rsidRDefault="00F41533" w:rsidP="00F4153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187EF8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1016" w:type="dxa"/>
                </w:tcPr>
                <w:p w14:paraId="6031004B" w14:textId="77777777" w:rsidR="00F41533" w:rsidRPr="00CF7AE5" w:rsidRDefault="00F41533" w:rsidP="00F4153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291" w:type="dxa"/>
                </w:tcPr>
                <w:p w14:paraId="08C9CEEF" w14:textId="7F81CD13" w:rsidR="00F41533" w:rsidRPr="00A11167" w:rsidRDefault="00F41533" w:rsidP="00F4153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4</w:t>
                  </w:r>
                </w:p>
              </w:tc>
              <w:tc>
                <w:tcPr>
                  <w:tcW w:w="855" w:type="dxa"/>
                </w:tcPr>
                <w:p w14:paraId="41144A44" w14:textId="77777777" w:rsidR="00F41533" w:rsidRPr="00A11167" w:rsidRDefault="00F41533" w:rsidP="00F4153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4.1</w:t>
                  </w:r>
                </w:p>
              </w:tc>
              <w:tc>
                <w:tcPr>
                  <w:tcW w:w="1199" w:type="dxa"/>
                </w:tcPr>
                <w:p w14:paraId="2710C7BB" w14:textId="77777777" w:rsidR="00F41533" w:rsidRPr="00187EF8" w:rsidRDefault="00F41533" w:rsidP="00F4153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187EF8">
                    <w:rPr>
                      <w:rFonts w:ascii="Times New Roman" w:hAnsi="Times New Roman" w:cs="Times New Roman"/>
                      <w:sz w:val="16"/>
                      <w:szCs w:val="16"/>
                    </w:rPr>
                    <w:t>статический</w:t>
                  </w:r>
                </w:p>
              </w:tc>
              <w:tc>
                <w:tcPr>
                  <w:tcW w:w="930" w:type="dxa"/>
                </w:tcPr>
                <w:p w14:paraId="49CB1BB6" w14:textId="77777777" w:rsidR="00F41533" w:rsidRPr="00A11167" w:rsidRDefault="00F41533" w:rsidP="00F4153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4.3</w:t>
                  </w:r>
                </w:p>
              </w:tc>
              <w:tc>
                <w:tcPr>
                  <w:tcW w:w="1410" w:type="dxa"/>
                </w:tcPr>
                <w:p w14:paraId="0FF2F999" w14:textId="42DE33AE" w:rsidR="00F41533" w:rsidRPr="00A11167" w:rsidRDefault="00F41533" w:rsidP="00F4153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9</w:t>
                  </w:r>
                </w:p>
              </w:tc>
              <w:tc>
                <w:tcPr>
                  <w:tcW w:w="1367" w:type="dxa"/>
                </w:tcPr>
                <w:p w14:paraId="775E2C4F" w14:textId="77777777" w:rsidR="00F41533" w:rsidRPr="00A11167" w:rsidRDefault="00F41533" w:rsidP="00F4153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11</w:t>
                  </w:r>
                </w:p>
              </w:tc>
              <w:tc>
                <w:tcPr>
                  <w:tcW w:w="1260" w:type="dxa"/>
                </w:tcPr>
                <w:p w14:paraId="2B8A8247" w14:textId="04E7E3A4" w:rsidR="00F41533" w:rsidRPr="00F41533" w:rsidRDefault="00F16BD1" w:rsidP="00F4153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>$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sym w:font="Symbol" w:char="F07B"/>
                  </w:r>
                  <w:r w:rsidR="00F41533" w:rsidRPr="00F41533">
                    <w:rPr>
                      <w:rFonts w:ascii="Times New Roman" w:hAnsi="Times New Roman" w:cs="Times New Roman"/>
                      <w:sz w:val="16"/>
                      <w:szCs w:val="16"/>
                    </w:rPr>
                    <w:t>с</w:t>
                  </w:r>
                  <w:r w:rsidR="00F41533"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даты подключения услуги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, если не указано иное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sym w:font="Symbol" w:char="F07D"/>
                  </w:r>
                </w:p>
              </w:tc>
              <w:tc>
                <w:tcPr>
                  <w:tcW w:w="1360" w:type="dxa"/>
                </w:tcPr>
                <w:p w14:paraId="72D6C8B5" w14:textId="0C5A2277" w:rsidR="00F41533" w:rsidRPr="00A11167" w:rsidRDefault="00F41533" w:rsidP="00F4153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4.7</w:t>
                  </w:r>
                </w:p>
              </w:tc>
            </w:tr>
            <w:tr w:rsidR="00F41533" w14:paraId="7CE412A8" w14:textId="77777777" w:rsidTr="00F41533">
              <w:tc>
                <w:tcPr>
                  <w:tcW w:w="369" w:type="dxa"/>
                </w:tcPr>
                <w:p w14:paraId="62284E0F" w14:textId="77777777" w:rsidR="00F41533" w:rsidRPr="00187EF8" w:rsidRDefault="00F41533" w:rsidP="00F4153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187EF8"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1016" w:type="dxa"/>
                </w:tcPr>
                <w:p w14:paraId="3A826F5A" w14:textId="77777777" w:rsidR="00F41533" w:rsidRPr="00CF7AE5" w:rsidRDefault="00F41533" w:rsidP="00F4153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291" w:type="dxa"/>
                </w:tcPr>
                <w:p w14:paraId="3511BE33" w14:textId="2FB8B735" w:rsidR="00F41533" w:rsidRPr="00A11167" w:rsidRDefault="00F41533" w:rsidP="00F4153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4</w:t>
                  </w:r>
                </w:p>
              </w:tc>
              <w:tc>
                <w:tcPr>
                  <w:tcW w:w="855" w:type="dxa"/>
                </w:tcPr>
                <w:p w14:paraId="04BA7529" w14:textId="77777777" w:rsidR="00F41533" w:rsidRPr="00A11167" w:rsidRDefault="00F41533" w:rsidP="00F4153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4.1</w:t>
                  </w:r>
                </w:p>
              </w:tc>
              <w:tc>
                <w:tcPr>
                  <w:tcW w:w="1199" w:type="dxa"/>
                </w:tcPr>
                <w:p w14:paraId="664BE8DF" w14:textId="77777777" w:rsidR="00F41533" w:rsidRPr="00187EF8" w:rsidRDefault="00F41533" w:rsidP="00F4153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187EF8">
                    <w:rPr>
                      <w:rFonts w:ascii="Times New Roman" w:hAnsi="Times New Roman" w:cs="Times New Roman"/>
                      <w:sz w:val="16"/>
                      <w:szCs w:val="16"/>
                    </w:rPr>
                    <w:t>динамический</w:t>
                  </w:r>
                </w:p>
              </w:tc>
              <w:tc>
                <w:tcPr>
                  <w:tcW w:w="930" w:type="dxa"/>
                </w:tcPr>
                <w:p w14:paraId="0931A848" w14:textId="77777777" w:rsidR="00F41533" w:rsidRPr="00A11167" w:rsidRDefault="00F41533" w:rsidP="00F4153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-</w:t>
                  </w:r>
                </w:p>
              </w:tc>
              <w:tc>
                <w:tcPr>
                  <w:tcW w:w="1410" w:type="dxa"/>
                </w:tcPr>
                <w:p w14:paraId="511177EB" w14:textId="58ABE653" w:rsidR="00F41533" w:rsidRPr="00A11167" w:rsidRDefault="00F41533" w:rsidP="00F4153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9</w:t>
                  </w:r>
                </w:p>
              </w:tc>
              <w:tc>
                <w:tcPr>
                  <w:tcW w:w="1367" w:type="dxa"/>
                </w:tcPr>
                <w:p w14:paraId="26326131" w14:textId="77777777" w:rsidR="00F41533" w:rsidRPr="00A11167" w:rsidRDefault="00F41533" w:rsidP="00F4153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11</w:t>
                  </w:r>
                </w:p>
              </w:tc>
              <w:tc>
                <w:tcPr>
                  <w:tcW w:w="1260" w:type="dxa"/>
                </w:tcPr>
                <w:p w14:paraId="5AD982DB" w14:textId="214CB7BD" w:rsidR="00F41533" w:rsidRPr="00F41533" w:rsidRDefault="00F16BD1" w:rsidP="00F4153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>$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sym w:font="Symbol" w:char="F07B"/>
                  </w:r>
                  <w:r w:rsidRPr="00F41533">
                    <w:rPr>
                      <w:rFonts w:ascii="Times New Roman" w:hAnsi="Times New Roman" w:cs="Times New Roman"/>
                      <w:sz w:val="16"/>
                      <w:szCs w:val="16"/>
                    </w:rPr>
                    <w:t>с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даты подключения услуги, если не указано иное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sym w:font="Symbol" w:char="F07D"/>
                  </w:r>
                </w:p>
              </w:tc>
              <w:tc>
                <w:tcPr>
                  <w:tcW w:w="1360" w:type="dxa"/>
                </w:tcPr>
                <w:p w14:paraId="75C76113" w14:textId="17684149" w:rsidR="00F41533" w:rsidRPr="00A11167" w:rsidRDefault="00F41533" w:rsidP="00F4153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4.7</w:t>
                  </w:r>
                </w:p>
              </w:tc>
            </w:tr>
          </w:tbl>
          <w:p w14:paraId="2C8D088B" w14:textId="51A02DD8" w:rsidR="00F41533" w:rsidRDefault="00F41533" w:rsidP="00F41533">
            <w:pPr>
              <w:rPr>
                <w:rFonts w:ascii="Times New Roman" w:hAnsi="Times New Roman" w:cs="Times New Roman"/>
              </w:rPr>
            </w:pPr>
            <w:r w:rsidRPr="0048047C">
              <w:rPr>
                <w:rFonts w:ascii="Times New Roman" w:hAnsi="Times New Roman" w:cs="Times New Roman"/>
                <w:sz w:val="16"/>
                <w:szCs w:val="16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</w:t>
            </w:r>
            <w:proofErr w:type="spellStart"/>
            <w:r w:rsidRPr="0048047C">
              <w:rPr>
                <w:rFonts w:ascii="Times New Roman" w:hAnsi="Times New Roman" w:cs="Times New Roman"/>
                <w:sz w:val="16"/>
                <w:szCs w:val="16"/>
              </w:rPr>
              <w:t>биллинга</w:t>
            </w:r>
            <w:proofErr w:type="spellEnd"/>
            <w:r w:rsidRPr="0048047C">
              <w:rPr>
                <w:rFonts w:ascii="Times New Roman" w:hAnsi="Times New Roman" w:cs="Times New Roman"/>
                <w:sz w:val="16"/>
                <w:szCs w:val="16"/>
              </w:rPr>
              <w:t>), установленной на сети Оператора, если иное не оговорено в Приложениях к настоящему Договору.</w:t>
            </w:r>
          </w:p>
          <w:p w14:paraId="6D2115F1" w14:textId="6F829C76" w:rsidR="00372F78" w:rsidRPr="00372F78" w:rsidRDefault="00372F78" w:rsidP="00372F78">
            <w:pPr>
              <w:spacing w:before="240"/>
              <w:rPr>
                <w:rFonts w:ascii="Times New Roman" w:hAnsi="Times New Roman" w:cs="Times New Roman"/>
                <w:sz w:val="18"/>
              </w:rPr>
            </w:pP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477440" behindDoc="0" locked="0" layoutInCell="1" allowOverlap="1" wp14:anchorId="7265889C" wp14:editId="3C36ACDA">
                      <wp:simplePos x="0" y="0"/>
                      <wp:positionH relativeFrom="column">
                        <wp:posOffset>5515659</wp:posOffset>
                      </wp:positionH>
                      <wp:positionV relativeFrom="paragraph">
                        <wp:posOffset>143510</wp:posOffset>
                      </wp:positionV>
                      <wp:extent cx="476250" cy="133350"/>
                      <wp:effectExtent l="0" t="0" r="19050" b="19050"/>
                      <wp:wrapNone/>
                      <wp:docPr id="257" name="Прямоугольник 25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76250" cy="1333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0F3D2D3B" w14:textId="77777777" w:rsidR="005B6394" w:rsidRPr="00B40A6B" w:rsidRDefault="005B6394" w:rsidP="00372F78">
                                  <w:pPr>
                                    <w:spacing w:after="0" w:line="240" w:lineRule="auto"/>
                                    <w:rPr>
                                      <w:rFonts w:ascii="Times New Roman" w:hAnsi="Times New Roman" w:cs="Times New Roman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>П3.1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265889C" id="Прямоугольник 257" o:spid="_x0000_s1029" style="position:absolute;margin-left:434.3pt;margin-top:11.3pt;width:37.5pt;height:10.5pt;z-index:25247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" fillcolor="#bdd6ee [1300]" strokecolor="black [3213]" strokeweight=".25pt">
                      <v:textbox inset="1mm,0,0,0">
                        <w:txbxContent>
                          <w:p w14:paraId="0F3D2D3B" w14:textId="77777777" w:rsidR="005B6394" w:rsidRPr="00B40A6B" w:rsidRDefault="005B6394" w:rsidP="00372F78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  <w:t>П3.11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478464" behindDoc="0" locked="0" layoutInCell="1" allowOverlap="1" wp14:anchorId="1891FB7E" wp14:editId="3369D183">
                      <wp:simplePos x="0" y="0"/>
                      <wp:positionH relativeFrom="column">
                        <wp:posOffset>2504733</wp:posOffset>
                      </wp:positionH>
                      <wp:positionV relativeFrom="paragraph">
                        <wp:posOffset>137502</wp:posOffset>
                      </wp:positionV>
                      <wp:extent cx="534035" cy="140677"/>
                      <wp:effectExtent l="0" t="0" r="18415" b="12065"/>
                      <wp:wrapNone/>
                      <wp:docPr id="259" name="Прямоугольник 25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34035" cy="140677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58DCF206" w14:textId="77777777" w:rsidR="005B6394" w:rsidRPr="00B40A6B" w:rsidRDefault="005B6394" w:rsidP="00372F78">
                                  <w:pPr>
                                    <w:spacing w:after="0" w:line="240" w:lineRule="auto"/>
                                    <w:rPr>
                                      <w:rFonts w:ascii="Times New Roman" w:hAnsi="Times New Roman" w:cs="Times New Roman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>П3.9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891FB7E" id="Прямоугольник 259" o:spid="_x0000_s1030" style="position:absolute;margin-left:197.2pt;margin-top:10.85pt;width:42.05pt;height:11.1pt;z-index:25247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" fillcolor="#bdd6ee [1300]" strokecolor="black [3213]" strokeweight=".25pt">
                      <v:textbox inset="1mm,0,0,0">
                        <w:txbxContent>
                          <w:p w14:paraId="58DCF206" w14:textId="77777777" w:rsidR="005B6394" w:rsidRPr="00B40A6B" w:rsidRDefault="005B6394" w:rsidP="00372F78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  <w:t>П3.9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192A63">
              <w:rPr>
                <w:rFonts w:ascii="Times New Roman" w:hAnsi="Times New Roman" w:cs="Times New Roman"/>
                <w:sz w:val="16"/>
              </w:rPr>
              <w:t>Единовременный платеж по основной услуге (без НДС</w:t>
            </w:r>
            <w:proofErr w:type="gramStart"/>
            <w:r w:rsidRPr="00192A63">
              <w:rPr>
                <w:rFonts w:ascii="Times New Roman" w:hAnsi="Times New Roman" w:cs="Times New Roman"/>
                <w:sz w:val="16"/>
              </w:rPr>
              <w:t>):</w:t>
            </w:r>
            <w:r>
              <w:rPr>
                <w:rFonts w:ascii="Times New Roman" w:hAnsi="Times New Roman" w:cs="Times New Roman"/>
                <w:sz w:val="16"/>
              </w:rPr>
              <w:t xml:space="preserve">   </w:t>
            </w:r>
            <w:proofErr w:type="gramEnd"/>
            <w:r>
              <w:rPr>
                <w:rFonts w:ascii="Times New Roman" w:hAnsi="Times New Roman" w:cs="Times New Roman"/>
                <w:sz w:val="16"/>
              </w:rPr>
              <w:t xml:space="preserve">                         Ежемесячный</w:t>
            </w:r>
            <w:r w:rsidRPr="00192A63">
              <w:rPr>
                <w:rFonts w:ascii="Times New Roman" w:hAnsi="Times New Roman" w:cs="Times New Roman"/>
                <w:sz w:val="16"/>
              </w:rPr>
              <w:t xml:space="preserve"> платеж по основной услуге (без НДС):</w:t>
            </w:r>
          </w:p>
          <w:p w14:paraId="35D4C974" w14:textId="41AB8BDB" w:rsidR="009F1AA1" w:rsidRPr="005A4CD0" w:rsidRDefault="0048047C" w:rsidP="005A4CD0">
            <w:pPr>
              <w:spacing w:before="120"/>
              <w:rPr>
                <w:rFonts w:ascii="Times New Roman" w:hAnsi="Times New Roman" w:cs="Times New Roman"/>
                <w:b/>
              </w:rPr>
            </w:pPr>
            <w:r w:rsidRPr="005A4CD0">
              <w:rPr>
                <w:rFonts w:ascii="Times New Roman" w:hAnsi="Times New Roman" w:cs="Times New Roman"/>
              </w:rPr>
              <w:t xml:space="preserve"> </w:t>
            </w:r>
            <w:r w:rsidR="00102594">
              <w:pict w14:anchorId="32C0056D">
                <v:shape id="Рисунок 50" o:spid="_x0000_i1028" type="#_x0000_t75" style="width:8.8pt;height:9.2pt;visibility:visible" o:bullet="t">
                  <v:imagedata r:id="rId11" o:title="" cropright="-1136f"/>
                </v:shape>
              </w:pict>
            </w:r>
            <w:r w:rsidR="005A4CD0">
              <w:rPr>
                <w:rFonts w:ascii="Times New Roman" w:hAnsi="Times New Roman" w:cs="Times New Roman"/>
              </w:rPr>
              <w:t xml:space="preserve"> </w:t>
            </w:r>
            <w:r w:rsidR="00DA2679" w:rsidRPr="005A4CD0">
              <w:rPr>
                <w:rFonts w:ascii="Times New Roman" w:hAnsi="Times New Roman" w:cs="Times New Roman"/>
                <w:b/>
              </w:rPr>
              <w:t>Дополнительные услуги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18"/>
              <w:gridCol w:w="4329"/>
              <w:gridCol w:w="3260"/>
              <w:gridCol w:w="2977"/>
            </w:tblGrid>
            <w:tr w:rsidR="00F41533" w14:paraId="22E29441" w14:textId="77777777" w:rsidTr="00F41533">
              <w:tc>
                <w:tcPr>
                  <w:tcW w:w="518" w:type="dxa"/>
                  <w:vAlign w:val="center"/>
                </w:tcPr>
                <w:p w14:paraId="3F4141E1" w14:textId="77777777" w:rsidR="00F41533" w:rsidRPr="0048047C" w:rsidRDefault="00F41533" w:rsidP="001050B8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4329" w:type="dxa"/>
                  <w:vAlign w:val="center"/>
                </w:tcPr>
                <w:p w14:paraId="3A9BD7A3" w14:textId="77777777" w:rsidR="00F41533" w:rsidRPr="0048047C" w:rsidRDefault="00F41533" w:rsidP="001050B8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Дополнительная услуга</w:t>
                  </w:r>
                </w:p>
              </w:tc>
              <w:tc>
                <w:tcPr>
                  <w:tcW w:w="3260" w:type="dxa"/>
                  <w:vAlign w:val="center"/>
                </w:tcPr>
                <w:p w14:paraId="07AC5AF0" w14:textId="77777777" w:rsidR="00F41533" w:rsidRPr="0048047C" w:rsidRDefault="00F41533" w:rsidP="001050B8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 по дополнительной услуге (без НДС)</w:t>
                  </w:r>
                </w:p>
              </w:tc>
              <w:tc>
                <w:tcPr>
                  <w:tcW w:w="2977" w:type="dxa"/>
                  <w:vAlign w:val="center"/>
                </w:tcPr>
                <w:p w14:paraId="7A29710A" w14:textId="77777777" w:rsidR="00F41533" w:rsidRPr="0048047C" w:rsidRDefault="00F41533" w:rsidP="001050B8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дополнительной услуге (без НДС)</w:t>
                  </w:r>
                </w:p>
              </w:tc>
            </w:tr>
            <w:tr w:rsidR="00F41533" w14:paraId="03617E54" w14:textId="77777777" w:rsidTr="00F41533">
              <w:tc>
                <w:tcPr>
                  <w:tcW w:w="518" w:type="dxa"/>
                </w:tcPr>
                <w:p w14:paraId="695E52C2" w14:textId="77777777" w:rsidR="00F41533" w:rsidRPr="00A11167" w:rsidRDefault="00F41533" w:rsidP="0048047C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4329" w:type="dxa"/>
                </w:tcPr>
                <w:p w14:paraId="421303A3" w14:textId="77777777" w:rsidR="00F41533" w:rsidRPr="00A11167" w:rsidRDefault="00F41533" w:rsidP="0048047C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6</w:t>
                  </w:r>
                </w:p>
              </w:tc>
              <w:tc>
                <w:tcPr>
                  <w:tcW w:w="3260" w:type="dxa"/>
                </w:tcPr>
                <w:p w14:paraId="6E7F4D58" w14:textId="77777777" w:rsidR="00F41533" w:rsidRPr="00A11167" w:rsidRDefault="00F41533" w:rsidP="0048047C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8</w:t>
                  </w:r>
                </w:p>
              </w:tc>
              <w:tc>
                <w:tcPr>
                  <w:tcW w:w="2977" w:type="dxa"/>
                </w:tcPr>
                <w:p w14:paraId="24C70D99" w14:textId="77777777" w:rsidR="00F41533" w:rsidRPr="00A11167" w:rsidRDefault="00F41533" w:rsidP="0048047C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10</w:t>
                  </w:r>
                </w:p>
              </w:tc>
            </w:tr>
            <w:tr w:rsidR="00F41533" w14:paraId="0A874E79" w14:textId="77777777" w:rsidTr="00F41533">
              <w:tc>
                <w:tcPr>
                  <w:tcW w:w="518" w:type="dxa"/>
                </w:tcPr>
                <w:p w14:paraId="4E380487" w14:textId="77777777" w:rsidR="00F41533" w:rsidRPr="00A11167" w:rsidRDefault="00F41533" w:rsidP="0048047C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4329" w:type="dxa"/>
                </w:tcPr>
                <w:p w14:paraId="20145809" w14:textId="77777777" w:rsidR="00F41533" w:rsidRPr="00A11167" w:rsidRDefault="00F41533" w:rsidP="0048047C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6</w:t>
                  </w:r>
                </w:p>
              </w:tc>
              <w:tc>
                <w:tcPr>
                  <w:tcW w:w="3260" w:type="dxa"/>
                </w:tcPr>
                <w:p w14:paraId="47820C8A" w14:textId="77777777" w:rsidR="00F41533" w:rsidRPr="00A11167" w:rsidRDefault="00F41533" w:rsidP="0048047C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8</w:t>
                  </w:r>
                </w:p>
              </w:tc>
              <w:tc>
                <w:tcPr>
                  <w:tcW w:w="2977" w:type="dxa"/>
                </w:tcPr>
                <w:p w14:paraId="6327D79B" w14:textId="77777777" w:rsidR="00F41533" w:rsidRPr="00A11167" w:rsidRDefault="00F41533" w:rsidP="0048047C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10</w:t>
                  </w:r>
                </w:p>
              </w:tc>
            </w:tr>
          </w:tbl>
          <w:p w14:paraId="0A25B180" w14:textId="0D13153B" w:rsidR="00E75210" w:rsidRPr="00141270" w:rsidRDefault="0048047C" w:rsidP="00E75210">
            <w:pPr>
              <w:spacing w:before="120"/>
              <w:rPr>
                <w:rFonts w:ascii="Times New Roman" w:hAnsi="Times New Roman" w:cs="Times New Roman"/>
                <w:b/>
              </w:rPr>
            </w:pPr>
            <w:r w:rsidRPr="0048047C">
              <w:rPr>
                <w:noProof/>
                <w:sz w:val="16"/>
                <w:szCs w:val="16"/>
                <w:lang w:eastAsia="ru-RU"/>
              </w:rPr>
              <w:t xml:space="preserve"> </w:t>
            </w:r>
            <w:r w:rsidR="00E75210">
              <w:rPr>
                <w:noProof/>
                <w:lang w:eastAsia="ru-RU"/>
              </w:rPr>
              <w:drawing>
                <wp:inline distT="0" distB="0" distL="0" distR="0" wp14:anchorId="518C304C" wp14:editId="7D8DF0D0">
                  <wp:extent cx="120650" cy="120650"/>
                  <wp:effectExtent l="0" t="0" r="0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-173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650" cy="120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E75210">
              <w:rPr>
                <w:rFonts w:ascii="Times New Roman" w:hAnsi="Times New Roman" w:cs="Times New Roman"/>
              </w:rPr>
              <w:t xml:space="preserve"> </w:t>
            </w:r>
            <w:r w:rsidR="00E75210">
              <w:rPr>
                <w:rFonts w:ascii="Times New Roman" w:hAnsi="Times New Roman" w:cs="Times New Roman"/>
                <w:b/>
              </w:rPr>
              <w:t>Примечание (разграничение зон ответственности и иная информация)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11084"/>
            </w:tblGrid>
            <w:tr w:rsidR="00E75210" w14:paraId="091EF944" w14:textId="77777777" w:rsidTr="00E75210">
              <w:trPr>
                <w:trHeight w:val="689"/>
              </w:trPr>
              <w:tc>
                <w:tcPr>
                  <w:tcW w:w="11084" w:type="dxa"/>
                  <w:vAlign w:val="center"/>
                </w:tcPr>
                <w:p w14:paraId="63171F77" w14:textId="77777777" w:rsidR="00E75210" w:rsidRPr="0048047C" w:rsidRDefault="00E75210" w:rsidP="00E752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03DA206C" w14:textId="01309846" w:rsidR="00E75210" w:rsidRPr="00044709" w:rsidRDefault="00E75210" w:rsidP="0048047C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</w:tbl>
    <w:p w14:paraId="4EB5F9FD" w14:textId="227B4E9A" w:rsidR="00F16BD1" w:rsidRDefault="00F16BD1" w:rsidP="00044709">
      <w:pPr>
        <w:spacing w:after="120" w:line="240" w:lineRule="auto"/>
        <w:rPr>
          <w:rFonts w:ascii="Times New Roman" w:hAnsi="Times New Roman" w:cs="Times New Roman"/>
          <w:b/>
        </w:rPr>
      </w:pPr>
    </w:p>
    <w:p w14:paraId="6F832CDB" w14:textId="77777777" w:rsidR="003B49DE" w:rsidRDefault="003B49DE" w:rsidP="00044709">
      <w:pPr>
        <w:spacing w:after="120" w:line="240" w:lineRule="auto"/>
        <w:rPr>
          <w:rFonts w:ascii="Times New Roman" w:hAnsi="Times New Roman" w:cs="Times New Roman"/>
          <w:b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330"/>
      </w:tblGrid>
      <w:tr w:rsidR="00044709" w:rsidRPr="00044709" w14:paraId="511D8030" w14:textId="77777777" w:rsidTr="00E75210">
        <w:trPr>
          <w:trHeight w:val="7289"/>
        </w:trPr>
        <w:tc>
          <w:tcPr>
            <w:tcW w:w="11330" w:type="dxa"/>
          </w:tcPr>
          <w:p w14:paraId="09A47BFD" w14:textId="1715F8F6" w:rsidR="00E73C87" w:rsidRPr="00E73C87" w:rsidRDefault="00E73C87" w:rsidP="00DF5500">
            <w:pPr>
              <w:spacing w:after="120"/>
              <w:rPr>
                <w:rFonts w:ascii="Times New Roman" w:hAnsi="Times New Roman" w:cs="Times New Roman"/>
              </w:rPr>
            </w:pPr>
            <w:r>
              <w:rPr>
                <w:noProof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2252160" behindDoc="0" locked="0" layoutInCell="1" allowOverlap="1" wp14:anchorId="5EB47859" wp14:editId="4B90F3B1">
                      <wp:simplePos x="0" y="0"/>
                      <wp:positionH relativeFrom="column">
                        <wp:posOffset>2298065</wp:posOffset>
                      </wp:positionH>
                      <wp:positionV relativeFrom="paragraph">
                        <wp:posOffset>8255</wp:posOffset>
                      </wp:positionV>
                      <wp:extent cx="3559216" cy="190982"/>
                      <wp:effectExtent l="0" t="0" r="22225" b="19050"/>
                      <wp:wrapNone/>
                      <wp:docPr id="232" name="Прямоугольник 23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559216" cy="19098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40328FB7" w14:textId="77777777" w:rsidR="005B6394" w:rsidRPr="00A11167" w:rsidRDefault="005B6394" w:rsidP="00E73C87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 w:rsidRPr="00A11167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</w:rPr>
                                    <w:t>$</w:t>
                                  </w:r>
                                  <w:r w:rsidRPr="00A11167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lang w:val="en-US"/>
                                    </w:rPr>
                                    <w:sym w:font="Symbol" w:char="F07B"/>
                                  </w:r>
                                  <w:r w:rsidRPr="00A11167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</w:rPr>
                                    <w:t>Быть в плюсе +1; Быть в плюсе +2; Быть в плюсе +3</w:t>
                                  </w:r>
                                  <w:r w:rsidRPr="00A11167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</w:rPr>
                                    <w:sym w:font="Symbol" w:char="F07D"/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EB47859" id="Прямоугольник 232" o:spid="_x0000_s1031" style="position:absolute;margin-left:180.95pt;margin-top:.65pt;width:280.25pt;height:15.05pt;z-index:25225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" fillcolor="#bdd6ee [1300]" strokecolor="black [3213]" strokeweight=".25pt">
                      <v:textbox inset="1mm,0,0,0">
                        <w:txbxContent>
                          <w:p w14:paraId="40328FB7" w14:textId="77777777" w:rsidR="005B6394" w:rsidRPr="00A11167" w:rsidRDefault="005B6394" w:rsidP="00E73C87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A11167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$</w:t>
                            </w:r>
                            <w:r w:rsidRPr="00A11167"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  <w:sym w:font="Symbol" w:char="F07B"/>
                            </w:r>
                            <w:r w:rsidRPr="00A11167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Быть в плюсе +1; Быть в плюсе +2; Быть в плюсе +3</w:t>
                            </w:r>
                            <w:r w:rsidRPr="00A11167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sym w:font="Symbol" w:char="F07D"/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object w:dxaOrig="4031" w:dyaOrig="3851" w14:anchorId="2CD69C2F">
                <v:shape id="_x0000_i1029" type="#_x0000_t75" style="width:11.6pt;height:10pt" o:ole="">
                  <v:imagedata r:id="rId8" o:title=""/>
                </v:shape>
                <o:OLEObject Type="Embed" ProgID="Visio.Drawing.15" ShapeID="_x0000_i1029" DrawAspect="Content" ObjectID="_1796564827" r:id="rId13"/>
              </w:object>
            </w:r>
            <w:r>
              <w:t xml:space="preserve"> </w:t>
            </w:r>
            <w:r>
              <w:rPr>
                <w:rFonts w:ascii="Times New Roman" w:hAnsi="Times New Roman" w:cs="Times New Roman"/>
              </w:rPr>
              <w:t>В составе Пакетного предложения</w:t>
            </w:r>
            <w:r>
              <w:rPr>
                <w:noProof/>
                <w:lang w:eastAsia="ru-RU"/>
              </w:rPr>
              <w:t xml:space="preserve">   </w:t>
            </w:r>
          </w:p>
          <w:p w14:paraId="4BEFC213" w14:textId="151C8DE8" w:rsidR="00044709" w:rsidRPr="00044709" w:rsidRDefault="0099589A" w:rsidP="00DF5500">
            <w:pPr>
              <w:spacing w:after="120"/>
              <w:rPr>
                <w:rFonts w:ascii="Times New Roman" w:hAnsi="Times New Roman" w:cs="Times New Roman"/>
              </w:rPr>
            </w:pPr>
            <w:r w:rsidRPr="00044709">
              <w:rPr>
                <w:rFonts w:ascii="Times New Roman" w:hAnsi="Times New Roman" w:cs="Times New Roman"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973632" behindDoc="0" locked="0" layoutInCell="1" allowOverlap="1" wp14:anchorId="0E3F0D59" wp14:editId="3AB9C159">
                      <wp:simplePos x="0" y="0"/>
                      <wp:positionH relativeFrom="column">
                        <wp:posOffset>6462604</wp:posOffset>
                      </wp:positionH>
                      <wp:positionV relativeFrom="paragraph">
                        <wp:posOffset>3232</wp:posOffset>
                      </wp:positionV>
                      <wp:extent cx="368489" cy="167005"/>
                      <wp:effectExtent l="0" t="0" r="12700" b="23495"/>
                      <wp:wrapNone/>
                      <wp:docPr id="228" name="Прямоугольник 22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68489" cy="1670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lumMod val="40000"/>
                                  <a:lumOff val="60000"/>
                                </a:srgbClr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14:paraId="053CF8FE" w14:textId="77777777" w:rsidR="005B6394" w:rsidRPr="00A11167" w:rsidRDefault="005B6394" w:rsidP="00044709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 w:rsidRPr="00A11167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</w:rPr>
                                    <w:t>П1.8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E3F0D59" id="Прямоугольник 228" o:spid="_x0000_s1032" style="position:absolute;margin-left:508.85pt;margin-top:.25pt;width:29pt;height:13.15pt;z-index:25197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" fillcolor="#bdd7ee" strokecolor="windowText" strokeweight=".25pt">
                      <v:textbox inset="1mm,0,0,0">
                        <w:txbxContent>
                          <w:p w14:paraId="053CF8FE" w14:textId="77777777" w:rsidR="005B6394" w:rsidRPr="00A11167" w:rsidRDefault="005B6394" w:rsidP="00044709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A11167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П1.8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426EB3" w:rsidRPr="00426EB3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46368" behindDoc="0" locked="0" layoutInCell="1" allowOverlap="1" wp14:anchorId="44AF5A29" wp14:editId="12E1AD49">
                      <wp:simplePos x="0" y="0"/>
                      <wp:positionH relativeFrom="leftMargin">
                        <wp:posOffset>3085465</wp:posOffset>
                      </wp:positionH>
                      <wp:positionV relativeFrom="paragraph">
                        <wp:posOffset>57785</wp:posOffset>
                      </wp:positionV>
                      <wp:extent cx="76835" cy="76835"/>
                      <wp:effectExtent l="0" t="0" r="18415" b="18415"/>
                      <wp:wrapNone/>
                      <wp:docPr id="30" name="Кольцо 3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CB1F8D7" id="Кольцо 30" o:spid="_x0000_s1026" type="#_x0000_t23" style="position:absolute;margin-left:242.95pt;margin-top:4.55pt;width:6.05pt;height:6.05pt;z-index:252346368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="00426EB3" w:rsidRPr="00426EB3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47392" behindDoc="0" locked="0" layoutInCell="1" allowOverlap="1" wp14:anchorId="493F6C5C" wp14:editId="76C19724">
                      <wp:simplePos x="0" y="0"/>
                      <wp:positionH relativeFrom="leftMargin">
                        <wp:posOffset>4064000</wp:posOffset>
                      </wp:positionH>
                      <wp:positionV relativeFrom="paragraph">
                        <wp:posOffset>61513</wp:posOffset>
                      </wp:positionV>
                      <wp:extent cx="76835" cy="76835"/>
                      <wp:effectExtent l="0" t="0" r="18415" b="18415"/>
                      <wp:wrapNone/>
                      <wp:docPr id="244" name="Кольцо 24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8A4F26A" id="Кольцо 244" o:spid="_x0000_s1026" type="#_x0000_t23" style="position:absolute;margin-left:320pt;margin-top:4.85pt;width:6.05pt;height:6.05pt;z-index:252347392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="00490FB1" w:rsidRPr="00044709">
              <w:rPr>
                <w:rFonts w:ascii="Times New Roman" w:hAnsi="Times New Roman" w:cs="Times New Roman"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979776" behindDoc="0" locked="0" layoutInCell="1" allowOverlap="1" wp14:anchorId="41700118" wp14:editId="4381CC12">
                      <wp:simplePos x="0" y="0"/>
                      <wp:positionH relativeFrom="column">
                        <wp:posOffset>5891385</wp:posOffset>
                      </wp:positionH>
                      <wp:positionV relativeFrom="paragraph">
                        <wp:posOffset>5787</wp:posOffset>
                      </wp:positionV>
                      <wp:extent cx="412750" cy="167005"/>
                      <wp:effectExtent l="0" t="0" r="25400" b="23495"/>
                      <wp:wrapNone/>
                      <wp:docPr id="229" name="Прямоугольник 22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12750" cy="16700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2FD90B86" w14:textId="77777777" w:rsidR="005B6394" w:rsidRPr="00A11167" w:rsidRDefault="005B6394" w:rsidP="00044709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 w:rsidRPr="00A11167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</w:rPr>
                                    <w:t>П1.7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1700118" id="Прямоугольник 229" o:spid="_x0000_s1033" style="position:absolute;margin-left:463.9pt;margin-top:.45pt;width:32.5pt;height:13.15pt;z-index:2519797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" fillcolor="#bdd6ee [1300]" strokecolor="black [3213]" strokeweight=".25pt">
                      <v:textbox inset="1mm,0,0,0">
                        <w:txbxContent>
                          <w:p w14:paraId="2FD90B86" w14:textId="77777777" w:rsidR="005B6394" w:rsidRPr="00A11167" w:rsidRDefault="005B6394" w:rsidP="00044709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A11167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П1.7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092FA1">
              <w:object w:dxaOrig="4031" w:dyaOrig="3851" w14:anchorId="0BF226C2">
                <v:shape id="_x0000_i1030" type="#_x0000_t75" style="width:11.6pt;height:10pt" o:ole="">
                  <v:imagedata r:id="rId8" o:title=""/>
                </v:shape>
                <o:OLEObject Type="Embed" ProgID="Visio.Drawing.15" ShapeID="_x0000_i1030" DrawAspect="Content" ObjectID="_1796564828" r:id="rId14"/>
              </w:object>
            </w:r>
            <w:r w:rsidR="00044709" w:rsidRPr="00044709">
              <w:rPr>
                <w:rFonts w:ascii="Times New Roman" w:hAnsi="Times New Roman" w:cs="Times New Roman"/>
                <w:b/>
              </w:rPr>
              <w:t xml:space="preserve"> Услуга «</w:t>
            </w:r>
            <w:proofErr w:type="gramStart"/>
            <w:r w:rsidR="00044709" w:rsidRPr="00044709">
              <w:rPr>
                <w:rFonts w:ascii="Times New Roman" w:hAnsi="Times New Roman" w:cs="Times New Roman"/>
                <w:b/>
              </w:rPr>
              <w:t>Видео</w:t>
            </w:r>
            <w:r w:rsidR="00490FB1">
              <w:rPr>
                <w:rFonts w:ascii="Times New Roman" w:hAnsi="Times New Roman" w:cs="Times New Roman"/>
                <w:b/>
              </w:rPr>
              <w:t xml:space="preserve">наблюдение»   </w:t>
            </w:r>
            <w:proofErr w:type="gramEnd"/>
            <w:r w:rsidR="00490FB1">
              <w:rPr>
                <w:rFonts w:ascii="Times New Roman" w:hAnsi="Times New Roman" w:cs="Times New Roman"/>
                <w:b/>
              </w:rPr>
              <w:t xml:space="preserve">Тип действия: </w:t>
            </w:r>
            <w:r w:rsidR="00426EB3">
              <w:rPr>
                <w:rFonts w:ascii="Times New Roman" w:hAnsi="Times New Roman" w:cs="Times New Roman"/>
                <w:b/>
              </w:rPr>
              <w:t xml:space="preserve">    </w:t>
            </w:r>
            <w:r w:rsidR="00490FB1">
              <w:rPr>
                <w:rFonts w:ascii="Times New Roman" w:hAnsi="Times New Roman" w:cs="Times New Roman"/>
              </w:rPr>
              <w:t xml:space="preserve">подключение  </w:t>
            </w:r>
            <w:r w:rsidR="00426EB3">
              <w:rPr>
                <w:rFonts w:ascii="Times New Roman" w:hAnsi="Times New Roman" w:cs="Times New Roman"/>
              </w:rPr>
              <w:t xml:space="preserve">   </w:t>
            </w:r>
            <w:r w:rsidR="00044709" w:rsidRPr="00044709">
              <w:rPr>
                <w:rFonts w:ascii="Times New Roman" w:hAnsi="Times New Roman" w:cs="Times New Roman"/>
              </w:rPr>
              <w:t>изменение (к Бланку заказ</w:t>
            </w:r>
            <w:r>
              <w:rPr>
                <w:rFonts w:ascii="Times New Roman" w:hAnsi="Times New Roman" w:cs="Times New Roman"/>
              </w:rPr>
              <w:t xml:space="preserve">а №            от           </w:t>
            </w:r>
            <w:r w:rsidR="00044709" w:rsidRPr="00044709">
              <w:rPr>
                <w:rFonts w:ascii="Times New Roman" w:hAnsi="Times New Roman" w:cs="Times New Roman"/>
              </w:rPr>
              <w:t>)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552"/>
              <w:gridCol w:w="5552"/>
            </w:tblGrid>
            <w:tr w:rsidR="00044709" w:rsidRPr="00044709" w14:paraId="62BCB2D0" w14:textId="77777777" w:rsidTr="00DF5500">
              <w:tc>
                <w:tcPr>
                  <w:tcW w:w="5552" w:type="dxa"/>
                </w:tcPr>
                <w:p w14:paraId="47F54385" w14:textId="36EC58C0" w:rsidR="00044709" w:rsidRPr="00044709" w:rsidRDefault="00044709" w:rsidP="00DF5500">
                  <w:pPr>
                    <w:rPr>
                      <w:rFonts w:ascii="Times New Roman" w:hAnsi="Times New Roman" w:cs="Times New Roman"/>
                    </w:rPr>
                  </w:pPr>
                  <w:r w:rsidRPr="00044709">
                    <w:rPr>
                      <w:rFonts w:ascii="Times New Roman" w:hAnsi="Times New Roman" w:cs="Times New Roman"/>
                    </w:rPr>
                    <w:t>Лицевой счет</w:t>
                  </w:r>
                </w:p>
              </w:tc>
              <w:tc>
                <w:tcPr>
                  <w:tcW w:w="5552" w:type="dxa"/>
                </w:tcPr>
                <w:p w14:paraId="272C1F62" w14:textId="77777777" w:rsidR="00044709" w:rsidRPr="00A11167" w:rsidRDefault="00044709" w:rsidP="00DF5500">
                  <w:pPr>
                    <w:rPr>
                      <w:rFonts w:ascii="Times New Roman" w:hAnsi="Times New Roman" w:cs="Times New Roman"/>
                    </w:rPr>
                  </w:pPr>
                  <w:r w:rsidRPr="00A11167">
                    <w:rPr>
                      <w:rFonts w:ascii="Times New Roman" w:hAnsi="Times New Roman" w:cs="Times New Roman"/>
                    </w:rPr>
                    <w:t>П2.5</w:t>
                  </w:r>
                </w:p>
              </w:tc>
            </w:tr>
            <w:tr w:rsidR="00044709" w:rsidRPr="00044709" w14:paraId="28C55C8A" w14:textId="77777777" w:rsidTr="00DF5500">
              <w:tc>
                <w:tcPr>
                  <w:tcW w:w="5552" w:type="dxa"/>
                </w:tcPr>
                <w:p w14:paraId="7C24C8F3" w14:textId="3F89C1E5" w:rsidR="00044709" w:rsidRPr="00044709" w:rsidRDefault="007442A4" w:rsidP="00DF5500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Система</w:t>
                  </w:r>
                  <w:r w:rsidR="00044709" w:rsidRPr="00044709">
                    <w:rPr>
                      <w:rFonts w:ascii="Times New Roman" w:hAnsi="Times New Roman" w:cs="Times New Roman"/>
                    </w:rPr>
                    <w:t xml:space="preserve"> оплаты</w:t>
                  </w:r>
                </w:p>
              </w:tc>
              <w:tc>
                <w:tcPr>
                  <w:tcW w:w="5552" w:type="dxa"/>
                </w:tcPr>
                <w:p w14:paraId="2A3E07FE" w14:textId="5A02CE73" w:rsidR="00044709" w:rsidRPr="0059188D" w:rsidRDefault="00372F78" w:rsidP="00DF5500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П2.8</w:t>
                  </w:r>
                </w:p>
              </w:tc>
            </w:tr>
            <w:tr w:rsidR="00044709" w:rsidRPr="00044709" w14:paraId="47B3A558" w14:textId="77777777" w:rsidTr="00DF5500">
              <w:tc>
                <w:tcPr>
                  <w:tcW w:w="5552" w:type="dxa"/>
                </w:tcPr>
                <w:p w14:paraId="367BD5A0" w14:textId="533BE04B" w:rsidR="00044709" w:rsidRPr="00044709" w:rsidRDefault="001050B8" w:rsidP="00DF5500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Адрес предоставления услуги</w:t>
                  </w:r>
                </w:p>
              </w:tc>
              <w:tc>
                <w:tcPr>
                  <w:tcW w:w="5552" w:type="dxa"/>
                </w:tcPr>
                <w:p w14:paraId="0EA76AAA" w14:textId="73EAB3A8" w:rsidR="00044709" w:rsidRPr="00A11167" w:rsidRDefault="001050B8" w:rsidP="00DF5500">
                  <w:pPr>
                    <w:rPr>
                      <w:rFonts w:ascii="Times New Roman" w:hAnsi="Times New Roman" w:cs="Times New Roman"/>
                    </w:rPr>
                  </w:pPr>
                  <w:r w:rsidRPr="00A11167">
                    <w:rPr>
                      <w:rFonts w:ascii="Times New Roman" w:hAnsi="Times New Roman" w:cs="Times New Roman"/>
                    </w:rPr>
                    <w:t>П3.3</w:t>
                  </w:r>
                </w:p>
              </w:tc>
            </w:tr>
          </w:tbl>
          <w:p w14:paraId="57BDD56A" w14:textId="331DFD99" w:rsidR="00044709" w:rsidRPr="001050B8" w:rsidRDefault="00044709" w:rsidP="005E5B04">
            <w:pPr>
              <w:spacing w:after="120"/>
              <w:rPr>
                <w:rFonts w:ascii="Times New Roman" w:hAnsi="Times New Roman" w:cs="Times New Roman"/>
                <w:sz w:val="8"/>
                <w:szCs w:val="16"/>
              </w:rPr>
            </w:pPr>
          </w:p>
          <w:tbl>
            <w:tblPr>
              <w:tblStyle w:val="a3"/>
              <w:tblW w:w="11057" w:type="dxa"/>
              <w:tblInd w:w="27" w:type="dxa"/>
              <w:tblLook w:val="04A0" w:firstRow="1" w:lastRow="0" w:firstColumn="1" w:lastColumn="0" w:noHBand="0" w:noVBand="1"/>
            </w:tblPr>
            <w:tblGrid>
              <w:gridCol w:w="369"/>
              <w:gridCol w:w="3317"/>
              <w:gridCol w:w="1275"/>
              <w:gridCol w:w="2268"/>
              <w:gridCol w:w="2127"/>
              <w:gridCol w:w="1701"/>
            </w:tblGrid>
            <w:tr w:rsidR="001050B8" w:rsidRPr="00044709" w14:paraId="130B707F" w14:textId="483D655F" w:rsidTr="001050B8">
              <w:tc>
                <w:tcPr>
                  <w:tcW w:w="369" w:type="dxa"/>
                  <w:vAlign w:val="center"/>
                </w:tcPr>
                <w:p w14:paraId="28B12D02" w14:textId="77777777" w:rsidR="001050B8" w:rsidRPr="00044709" w:rsidRDefault="001050B8" w:rsidP="001050B8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3317" w:type="dxa"/>
                  <w:vAlign w:val="center"/>
                </w:tcPr>
                <w:p w14:paraId="3572BFE7" w14:textId="26172BA1" w:rsidR="001050B8" w:rsidRPr="00426EB3" w:rsidRDefault="001050B8" w:rsidP="001050B8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Тарифный план</w:t>
                  </w:r>
                  <w:r w:rsidR="00AD2FF7" w:rsidRPr="00426EB3">
                    <w:rPr>
                      <w:rFonts w:ascii="Times New Roman" w:hAnsi="Times New Roman" w:cs="Times New Roman"/>
                      <w:sz w:val="16"/>
                      <w:szCs w:val="16"/>
                    </w:rPr>
                    <w:t>*</w:t>
                  </w:r>
                </w:p>
              </w:tc>
              <w:tc>
                <w:tcPr>
                  <w:tcW w:w="1275" w:type="dxa"/>
                  <w:vAlign w:val="center"/>
                </w:tcPr>
                <w:p w14:paraId="34ABE77B" w14:textId="77777777" w:rsidR="001050B8" w:rsidRPr="00044709" w:rsidRDefault="001050B8" w:rsidP="001050B8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Кол-во камер, шт.</w:t>
                  </w:r>
                </w:p>
              </w:tc>
              <w:tc>
                <w:tcPr>
                  <w:tcW w:w="2268" w:type="dxa"/>
                  <w:vAlign w:val="center"/>
                </w:tcPr>
                <w:p w14:paraId="41DC1BD8" w14:textId="77777777" w:rsidR="001050B8" w:rsidRPr="00044709" w:rsidRDefault="001050B8" w:rsidP="001050B8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 по основной услуге (без НДС)</w:t>
                  </w:r>
                </w:p>
              </w:tc>
              <w:tc>
                <w:tcPr>
                  <w:tcW w:w="2127" w:type="dxa"/>
                  <w:vAlign w:val="center"/>
                </w:tcPr>
                <w:p w14:paraId="34251638" w14:textId="77777777" w:rsidR="001050B8" w:rsidRPr="00044709" w:rsidRDefault="001050B8" w:rsidP="001050B8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основной услуге (без НДС)</w:t>
                  </w:r>
                </w:p>
              </w:tc>
              <w:tc>
                <w:tcPr>
                  <w:tcW w:w="1701" w:type="dxa"/>
                  <w:vAlign w:val="center"/>
                </w:tcPr>
                <w:p w14:paraId="4753540C" w14:textId="384B8DDB" w:rsidR="001050B8" w:rsidRPr="00044709" w:rsidRDefault="001050B8" w:rsidP="001050B8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Старт тарификации*</w:t>
                  </w:r>
                  <w:r w:rsidR="00AD2FF7">
                    <w:rPr>
                      <w:rFonts w:ascii="Times New Roman" w:hAnsi="Times New Roman" w:cs="Times New Roman"/>
                      <w:sz w:val="16"/>
                      <w:szCs w:val="16"/>
                    </w:rPr>
                    <w:t>*</w:t>
                  </w:r>
                </w:p>
              </w:tc>
            </w:tr>
            <w:tr w:rsidR="001050B8" w:rsidRPr="00044709" w14:paraId="198171AD" w14:textId="61144CB1" w:rsidTr="001050B8">
              <w:tc>
                <w:tcPr>
                  <w:tcW w:w="369" w:type="dxa"/>
                </w:tcPr>
                <w:p w14:paraId="38E779A0" w14:textId="77777777" w:rsidR="001050B8" w:rsidRPr="00044709" w:rsidRDefault="001050B8" w:rsidP="001050B8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3317" w:type="dxa"/>
                </w:tcPr>
                <w:p w14:paraId="468D4DB3" w14:textId="77777777" w:rsidR="001050B8" w:rsidRPr="00A11167" w:rsidRDefault="001050B8" w:rsidP="001050B8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4</w:t>
                  </w:r>
                </w:p>
              </w:tc>
              <w:tc>
                <w:tcPr>
                  <w:tcW w:w="1275" w:type="dxa"/>
                </w:tcPr>
                <w:p w14:paraId="032CA6E1" w14:textId="6A1120A4" w:rsidR="001050B8" w:rsidRPr="005E5B04" w:rsidRDefault="001050B8" w:rsidP="001050B8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268" w:type="dxa"/>
                </w:tcPr>
                <w:p w14:paraId="630AC0DB" w14:textId="77777777" w:rsidR="001050B8" w:rsidRPr="00A11167" w:rsidRDefault="001050B8" w:rsidP="001050B8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9</w:t>
                  </w:r>
                </w:p>
              </w:tc>
              <w:tc>
                <w:tcPr>
                  <w:tcW w:w="2127" w:type="dxa"/>
                </w:tcPr>
                <w:p w14:paraId="2E957777" w14:textId="77777777" w:rsidR="001050B8" w:rsidRPr="00A11167" w:rsidRDefault="001050B8" w:rsidP="001050B8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11</w:t>
                  </w:r>
                </w:p>
              </w:tc>
              <w:tc>
                <w:tcPr>
                  <w:tcW w:w="1701" w:type="dxa"/>
                </w:tcPr>
                <w:p w14:paraId="4DA3F663" w14:textId="2D065146" w:rsidR="001050B8" w:rsidRPr="00044709" w:rsidRDefault="00F16BD1" w:rsidP="001050B8">
                  <w:pPr>
                    <w:rPr>
                      <w:rFonts w:ascii="Times New Roman" w:hAnsi="Times New Roman" w:cs="Times New Roman"/>
                      <w:i/>
                      <w:sz w:val="16"/>
                      <w:szCs w:val="16"/>
                    </w:rPr>
                  </w:pP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>$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sym w:font="Symbol" w:char="F07B"/>
                  </w:r>
                  <w:r w:rsidRPr="00F41533">
                    <w:rPr>
                      <w:rFonts w:ascii="Times New Roman" w:hAnsi="Times New Roman" w:cs="Times New Roman"/>
                      <w:sz w:val="16"/>
                      <w:szCs w:val="16"/>
                    </w:rPr>
                    <w:t>с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даты подключения услуги, если не указано иное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sym w:font="Symbol" w:char="F07D"/>
                  </w:r>
                </w:p>
              </w:tc>
            </w:tr>
            <w:tr w:rsidR="001050B8" w:rsidRPr="00044709" w14:paraId="43168A12" w14:textId="3C52243B" w:rsidTr="001050B8">
              <w:tc>
                <w:tcPr>
                  <w:tcW w:w="369" w:type="dxa"/>
                </w:tcPr>
                <w:p w14:paraId="15F2A7A2" w14:textId="77777777" w:rsidR="001050B8" w:rsidRPr="00044709" w:rsidRDefault="001050B8" w:rsidP="001050B8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3317" w:type="dxa"/>
                </w:tcPr>
                <w:p w14:paraId="6E5A7A59" w14:textId="77777777" w:rsidR="001050B8" w:rsidRPr="00A11167" w:rsidRDefault="001050B8" w:rsidP="001050B8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4</w:t>
                  </w:r>
                </w:p>
              </w:tc>
              <w:tc>
                <w:tcPr>
                  <w:tcW w:w="1275" w:type="dxa"/>
                </w:tcPr>
                <w:p w14:paraId="5350446A" w14:textId="6D99E72E" w:rsidR="001050B8" w:rsidRPr="005E5B04" w:rsidRDefault="001050B8" w:rsidP="001050B8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268" w:type="dxa"/>
                </w:tcPr>
                <w:p w14:paraId="495D81F4" w14:textId="77777777" w:rsidR="001050B8" w:rsidRPr="00A11167" w:rsidRDefault="001050B8" w:rsidP="001050B8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9</w:t>
                  </w:r>
                </w:p>
              </w:tc>
              <w:tc>
                <w:tcPr>
                  <w:tcW w:w="2127" w:type="dxa"/>
                </w:tcPr>
                <w:p w14:paraId="234F599D" w14:textId="77777777" w:rsidR="001050B8" w:rsidRPr="00A11167" w:rsidRDefault="001050B8" w:rsidP="001050B8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11</w:t>
                  </w:r>
                </w:p>
              </w:tc>
              <w:tc>
                <w:tcPr>
                  <w:tcW w:w="1701" w:type="dxa"/>
                </w:tcPr>
                <w:p w14:paraId="1F574970" w14:textId="033A629F" w:rsidR="001050B8" w:rsidRPr="00044709" w:rsidRDefault="00F16BD1" w:rsidP="001050B8">
                  <w:pPr>
                    <w:rPr>
                      <w:rFonts w:ascii="Times New Roman" w:hAnsi="Times New Roman" w:cs="Times New Roman"/>
                      <w:i/>
                      <w:sz w:val="16"/>
                      <w:szCs w:val="16"/>
                    </w:rPr>
                  </w:pP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>$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sym w:font="Symbol" w:char="F07B"/>
                  </w:r>
                  <w:r w:rsidRPr="00F41533">
                    <w:rPr>
                      <w:rFonts w:ascii="Times New Roman" w:hAnsi="Times New Roman" w:cs="Times New Roman"/>
                      <w:sz w:val="16"/>
                      <w:szCs w:val="16"/>
                    </w:rPr>
                    <w:t>с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даты подключения услуги, если не указано иное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sym w:font="Symbol" w:char="F07D"/>
                  </w:r>
                </w:p>
              </w:tc>
            </w:tr>
          </w:tbl>
          <w:p w14:paraId="6C5EB299" w14:textId="4EE93847" w:rsidR="001050B8" w:rsidRDefault="001050B8" w:rsidP="001050B8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044709">
              <w:rPr>
                <w:rFonts w:ascii="Times New Roman" w:hAnsi="Times New Roman" w:cs="Times New Roman"/>
                <w:sz w:val="16"/>
                <w:szCs w:val="16"/>
              </w:rPr>
              <w:t>*</w:t>
            </w:r>
            <w:r w:rsidR="00086134" w:rsidRPr="004373BA">
              <w:rPr>
                <w:rFonts w:ascii="Times New Roman" w:hAnsi="Times New Roman" w:cs="Times New Roman"/>
                <w:sz w:val="16"/>
                <w:szCs w:val="16"/>
              </w:rPr>
              <w:t xml:space="preserve"> Ежемесячный платеж по основной </w:t>
            </w:r>
            <w:r w:rsidR="00086134">
              <w:rPr>
                <w:rFonts w:ascii="Times New Roman" w:hAnsi="Times New Roman" w:cs="Times New Roman"/>
                <w:sz w:val="16"/>
                <w:szCs w:val="16"/>
              </w:rPr>
              <w:t>У</w:t>
            </w:r>
            <w:r w:rsidR="00086134" w:rsidRPr="004373BA">
              <w:rPr>
                <w:rFonts w:ascii="Times New Roman" w:hAnsi="Times New Roman" w:cs="Times New Roman"/>
                <w:sz w:val="16"/>
                <w:szCs w:val="16"/>
              </w:rPr>
              <w:t>слуге для камер, подключаемых в рамках одного тарифного плана, рассчитан исходя из «______» суток хранения архива записей, согласованных с клиентом на момент подписания договора.</w:t>
            </w:r>
            <w:r w:rsidR="00086134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  <w:r w:rsidR="00AD2FF7">
              <w:rPr>
                <w:rFonts w:ascii="Times New Roman" w:hAnsi="Times New Roman" w:cs="Times New Roman"/>
                <w:sz w:val="16"/>
                <w:szCs w:val="16"/>
              </w:rPr>
              <w:t xml:space="preserve">В соответствии с Особенностями оказания Услуги «Видеонаблюдение», являющимися Приложением к настоящему Договору, дальнейшее управление </w:t>
            </w:r>
            <w:r w:rsidR="00086134">
              <w:rPr>
                <w:rFonts w:ascii="Times New Roman" w:hAnsi="Times New Roman" w:cs="Times New Roman"/>
                <w:sz w:val="16"/>
                <w:szCs w:val="16"/>
              </w:rPr>
              <w:t>Услугой</w:t>
            </w:r>
            <w:r w:rsidR="00086134" w:rsidRPr="004373BA">
              <w:rPr>
                <w:rFonts w:ascii="Times New Roman" w:hAnsi="Times New Roman" w:cs="Times New Roman"/>
                <w:sz w:val="16"/>
                <w:szCs w:val="16"/>
              </w:rPr>
              <w:t>, влияющее на изменение ежемесячного платежа</w:t>
            </w:r>
            <w:r w:rsidR="00AD2FF7">
              <w:rPr>
                <w:rFonts w:ascii="Times New Roman" w:hAnsi="Times New Roman" w:cs="Times New Roman"/>
                <w:sz w:val="16"/>
                <w:szCs w:val="16"/>
              </w:rPr>
              <w:t xml:space="preserve">, в том числе изменение количества камер, </w:t>
            </w:r>
            <w:r w:rsidR="00086134" w:rsidRPr="004373BA">
              <w:rPr>
                <w:rFonts w:ascii="Times New Roman" w:hAnsi="Times New Roman" w:cs="Times New Roman"/>
                <w:sz w:val="16"/>
                <w:szCs w:val="16"/>
              </w:rPr>
              <w:t>срока хранения архива записей</w:t>
            </w:r>
            <w:r w:rsidR="00086134">
              <w:rPr>
                <w:rFonts w:ascii="Times New Roman" w:hAnsi="Times New Roman" w:cs="Times New Roman"/>
                <w:sz w:val="16"/>
                <w:szCs w:val="16"/>
              </w:rPr>
              <w:t xml:space="preserve">, </w:t>
            </w:r>
            <w:r w:rsidR="00AD2FF7">
              <w:rPr>
                <w:rFonts w:ascii="Times New Roman" w:hAnsi="Times New Roman" w:cs="Times New Roman"/>
                <w:sz w:val="16"/>
                <w:szCs w:val="16"/>
              </w:rPr>
              <w:t xml:space="preserve">выбор тарифного плана для каждой из камер, подключение/отключение дополнительных услуг </w:t>
            </w:r>
            <w:r w:rsidR="00FC4B19">
              <w:rPr>
                <w:rFonts w:ascii="Times New Roman" w:hAnsi="Times New Roman" w:cs="Times New Roman"/>
                <w:sz w:val="16"/>
                <w:szCs w:val="16"/>
              </w:rPr>
              <w:t>Абонент</w:t>
            </w:r>
            <w:r w:rsidR="00AD2FF7">
              <w:rPr>
                <w:rFonts w:ascii="Times New Roman" w:hAnsi="Times New Roman" w:cs="Times New Roman"/>
                <w:sz w:val="16"/>
                <w:szCs w:val="16"/>
              </w:rPr>
              <w:t xml:space="preserve"> осуществляет в Личном кабинете </w:t>
            </w:r>
            <w:r w:rsidR="00086134">
              <w:rPr>
                <w:rFonts w:ascii="Times New Roman" w:hAnsi="Times New Roman" w:cs="Times New Roman"/>
                <w:sz w:val="16"/>
                <w:szCs w:val="16"/>
              </w:rPr>
              <w:t>У</w:t>
            </w:r>
            <w:r w:rsidR="00AD2FF7">
              <w:rPr>
                <w:rFonts w:ascii="Times New Roman" w:hAnsi="Times New Roman" w:cs="Times New Roman"/>
                <w:sz w:val="16"/>
                <w:szCs w:val="16"/>
              </w:rPr>
              <w:t>слуги.</w:t>
            </w:r>
          </w:p>
          <w:p w14:paraId="1601ABBC" w14:textId="09F1FA0F" w:rsidR="00644134" w:rsidRPr="00644134" w:rsidRDefault="00644134" w:rsidP="001050B8">
            <w:pPr>
              <w:spacing w:after="120"/>
              <w:ind w:left="32"/>
              <w:rPr>
                <w:rFonts w:ascii="Times New Roman" w:hAnsi="Times New Roman" w:cs="Times New Roman"/>
                <w:sz w:val="16"/>
                <w:szCs w:val="16"/>
              </w:rPr>
            </w:pPr>
            <w:r w:rsidRPr="00644134">
              <w:rPr>
                <w:rFonts w:ascii="Times New Roman" w:hAnsi="Times New Roman" w:cs="Times New Roman"/>
                <w:sz w:val="16"/>
                <w:szCs w:val="16"/>
              </w:rPr>
              <w:t>**</w:t>
            </w:r>
            <w:r w:rsidR="00AD2FF7" w:rsidRPr="00044709">
              <w:rPr>
                <w:rFonts w:ascii="Times New Roman" w:hAnsi="Times New Roman" w:cs="Times New Roman"/>
                <w:sz w:val="16"/>
                <w:szCs w:val="16"/>
              </w:rPr>
              <w:t>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</w:t>
            </w:r>
            <w:proofErr w:type="spellStart"/>
            <w:r w:rsidR="00AD2FF7" w:rsidRPr="00044709">
              <w:rPr>
                <w:rFonts w:ascii="Times New Roman" w:hAnsi="Times New Roman" w:cs="Times New Roman"/>
                <w:sz w:val="16"/>
                <w:szCs w:val="16"/>
              </w:rPr>
              <w:t>биллинга</w:t>
            </w:r>
            <w:proofErr w:type="spellEnd"/>
            <w:r w:rsidR="00AD2FF7" w:rsidRPr="00044709">
              <w:rPr>
                <w:rFonts w:ascii="Times New Roman" w:hAnsi="Times New Roman" w:cs="Times New Roman"/>
                <w:sz w:val="16"/>
                <w:szCs w:val="16"/>
              </w:rPr>
              <w:t>), установленной на сети Оператора, если иное не оговорено в При</w:t>
            </w:r>
            <w:r w:rsidR="00AD2FF7">
              <w:rPr>
                <w:rFonts w:ascii="Times New Roman" w:hAnsi="Times New Roman" w:cs="Times New Roman"/>
                <w:sz w:val="16"/>
                <w:szCs w:val="16"/>
              </w:rPr>
              <w:t>ложениях к настоящему Договору.</w:t>
            </w:r>
          </w:p>
          <w:p w14:paraId="572E31DE" w14:textId="314FC367" w:rsidR="00044709" w:rsidRPr="00044709" w:rsidRDefault="00044709" w:rsidP="00DF5500">
            <w:pPr>
              <w:spacing w:before="120"/>
              <w:rPr>
                <w:rFonts w:ascii="Times New Roman" w:hAnsi="Times New Roman" w:cs="Times New Roman"/>
                <w:b/>
              </w:rPr>
            </w:pPr>
            <w:r w:rsidRPr="00044709">
              <w:rPr>
                <w:rFonts w:ascii="Times New Roman" w:hAnsi="Times New Roman" w:cs="Times New Roman"/>
              </w:rPr>
              <w:t xml:space="preserve"> </w:t>
            </w:r>
            <w:r w:rsidR="00092FA1" w:rsidRPr="00D7596D">
              <w:rPr>
                <w:noProof/>
                <w:lang w:eastAsia="ru-RU"/>
              </w:rPr>
              <w:drawing>
                <wp:inline distT="0" distB="0" distL="0" distR="0" wp14:anchorId="1099DEE0" wp14:editId="4AD51B4B">
                  <wp:extent cx="120650" cy="120650"/>
                  <wp:effectExtent l="0" t="0" r="0" b="0"/>
                  <wp:docPr id="51" name="Рисунок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-173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650" cy="120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044709">
              <w:rPr>
                <w:rFonts w:ascii="Times New Roman" w:hAnsi="Times New Roman" w:cs="Times New Roman"/>
              </w:rPr>
              <w:t xml:space="preserve"> </w:t>
            </w:r>
            <w:r w:rsidRPr="00044709">
              <w:rPr>
                <w:rFonts w:ascii="Times New Roman" w:hAnsi="Times New Roman" w:cs="Times New Roman"/>
                <w:b/>
              </w:rPr>
              <w:t>Дополнительные услуги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418"/>
              <w:gridCol w:w="2302"/>
              <w:gridCol w:w="2127"/>
              <w:gridCol w:w="1984"/>
              <w:gridCol w:w="2126"/>
              <w:gridCol w:w="2127"/>
            </w:tblGrid>
            <w:tr w:rsidR="001050B8" w:rsidRPr="00044709" w14:paraId="47A127EC" w14:textId="77777777" w:rsidTr="001050B8">
              <w:tc>
                <w:tcPr>
                  <w:tcW w:w="418" w:type="dxa"/>
                  <w:vAlign w:val="center"/>
                </w:tcPr>
                <w:p w14:paraId="223BE80B" w14:textId="77777777" w:rsidR="001050B8" w:rsidRPr="00044709" w:rsidRDefault="001050B8" w:rsidP="001050B8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2302" w:type="dxa"/>
                  <w:vAlign w:val="center"/>
                </w:tcPr>
                <w:p w14:paraId="4657B40C" w14:textId="77777777" w:rsidR="001050B8" w:rsidRPr="00044709" w:rsidRDefault="001050B8" w:rsidP="001050B8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Дополнительная услуга</w:t>
                  </w:r>
                </w:p>
              </w:tc>
              <w:tc>
                <w:tcPr>
                  <w:tcW w:w="2127" w:type="dxa"/>
                  <w:vAlign w:val="center"/>
                </w:tcPr>
                <w:p w14:paraId="55CF7A0B" w14:textId="0E142632" w:rsidR="001050B8" w:rsidRDefault="001050B8" w:rsidP="001050B8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Тарифный план для доп. услуги «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Видеоаналитика</w:t>
                  </w:r>
                  <w:proofErr w:type="spellEnd"/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»</w:t>
                  </w:r>
                </w:p>
              </w:tc>
              <w:tc>
                <w:tcPr>
                  <w:tcW w:w="1984" w:type="dxa"/>
                  <w:vAlign w:val="center"/>
                </w:tcPr>
                <w:p w14:paraId="307C9AC7" w14:textId="601C788E" w:rsidR="001050B8" w:rsidRPr="00044709" w:rsidRDefault="001050B8" w:rsidP="001050B8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Кол-во камер для подключения доп. услуги «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Видеоаналитика</w:t>
                  </w:r>
                  <w:proofErr w:type="spellEnd"/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»</w:t>
                  </w:r>
                </w:p>
              </w:tc>
              <w:tc>
                <w:tcPr>
                  <w:tcW w:w="2126" w:type="dxa"/>
                  <w:vAlign w:val="center"/>
                </w:tcPr>
                <w:p w14:paraId="2DA313CA" w14:textId="1B914E7C" w:rsidR="001050B8" w:rsidRPr="00044709" w:rsidRDefault="001050B8" w:rsidP="001050B8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 по дополнительной услуге (без НДС)</w:t>
                  </w:r>
                </w:p>
              </w:tc>
              <w:tc>
                <w:tcPr>
                  <w:tcW w:w="2127" w:type="dxa"/>
                  <w:vAlign w:val="center"/>
                </w:tcPr>
                <w:p w14:paraId="643B07A5" w14:textId="77777777" w:rsidR="001050B8" w:rsidRPr="00044709" w:rsidRDefault="001050B8" w:rsidP="001050B8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дополнительной услуге (без НДС)</w:t>
                  </w:r>
                </w:p>
              </w:tc>
            </w:tr>
            <w:tr w:rsidR="001050B8" w:rsidRPr="00044709" w14:paraId="75ECD045" w14:textId="77777777" w:rsidTr="001050B8">
              <w:tc>
                <w:tcPr>
                  <w:tcW w:w="418" w:type="dxa"/>
                </w:tcPr>
                <w:p w14:paraId="0C85608E" w14:textId="77777777" w:rsidR="001050B8" w:rsidRPr="00044709" w:rsidRDefault="001050B8" w:rsidP="00DF55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2302" w:type="dxa"/>
                </w:tcPr>
                <w:p w14:paraId="6D954E3E" w14:textId="77777777" w:rsidR="001050B8" w:rsidRPr="00A11167" w:rsidRDefault="001050B8" w:rsidP="00DF55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6</w:t>
                  </w:r>
                </w:p>
              </w:tc>
              <w:tc>
                <w:tcPr>
                  <w:tcW w:w="2127" w:type="dxa"/>
                </w:tcPr>
                <w:p w14:paraId="2A4C4485" w14:textId="39DA330C" w:rsidR="001050B8" w:rsidRPr="00A11167" w:rsidRDefault="001050B8" w:rsidP="00DF55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9.3</w:t>
                  </w:r>
                </w:p>
              </w:tc>
              <w:tc>
                <w:tcPr>
                  <w:tcW w:w="1984" w:type="dxa"/>
                </w:tcPr>
                <w:p w14:paraId="42EF438D" w14:textId="1389D8BB" w:rsidR="001050B8" w:rsidRPr="00BD7850" w:rsidRDefault="001050B8" w:rsidP="00DF55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126" w:type="dxa"/>
                </w:tcPr>
                <w:p w14:paraId="13E78B26" w14:textId="374A92D2" w:rsidR="001050B8" w:rsidRPr="00A11167" w:rsidRDefault="001050B8" w:rsidP="00DF55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8</w:t>
                  </w:r>
                </w:p>
              </w:tc>
              <w:tc>
                <w:tcPr>
                  <w:tcW w:w="2127" w:type="dxa"/>
                </w:tcPr>
                <w:p w14:paraId="34D1F690" w14:textId="77777777" w:rsidR="001050B8" w:rsidRPr="00A11167" w:rsidRDefault="001050B8" w:rsidP="00DF55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10</w:t>
                  </w:r>
                </w:p>
              </w:tc>
            </w:tr>
            <w:tr w:rsidR="001050B8" w:rsidRPr="00044709" w14:paraId="322EA7CA" w14:textId="77777777" w:rsidTr="001050B8">
              <w:tc>
                <w:tcPr>
                  <w:tcW w:w="418" w:type="dxa"/>
                </w:tcPr>
                <w:p w14:paraId="18FEDEBB" w14:textId="77777777" w:rsidR="001050B8" w:rsidRPr="00044709" w:rsidRDefault="001050B8" w:rsidP="00DF55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2302" w:type="dxa"/>
                </w:tcPr>
                <w:p w14:paraId="70D8CB62" w14:textId="77777777" w:rsidR="001050B8" w:rsidRPr="00A11167" w:rsidRDefault="001050B8" w:rsidP="00DF55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6</w:t>
                  </w:r>
                </w:p>
              </w:tc>
              <w:tc>
                <w:tcPr>
                  <w:tcW w:w="2127" w:type="dxa"/>
                </w:tcPr>
                <w:p w14:paraId="0E9C5770" w14:textId="3CF388E9" w:rsidR="001050B8" w:rsidRPr="00A11167" w:rsidRDefault="001050B8" w:rsidP="00DF55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9.3</w:t>
                  </w:r>
                </w:p>
              </w:tc>
              <w:tc>
                <w:tcPr>
                  <w:tcW w:w="1984" w:type="dxa"/>
                </w:tcPr>
                <w:p w14:paraId="322F93A6" w14:textId="4AED59D7" w:rsidR="001050B8" w:rsidRPr="00BD7850" w:rsidRDefault="001050B8" w:rsidP="00DF55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126" w:type="dxa"/>
                </w:tcPr>
                <w:p w14:paraId="47FF5AB9" w14:textId="6FFF5A14" w:rsidR="001050B8" w:rsidRPr="00A11167" w:rsidRDefault="001050B8" w:rsidP="00DF55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8</w:t>
                  </w:r>
                </w:p>
              </w:tc>
              <w:tc>
                <w:tcPr>
                  <w:tcW w:w="2127" w:type="dxa"/>
                </w:tcPr>
                <w:p w14:paraId="2A48493E" w14:textId="77777777" w:rsidR="001050B8" w:rsidRPr="00A11167" w:rsidRDefault="001050B8" w:rsidP="00DF55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10</w:t>
                  </w:r>
                </w:p>
              </w:tc>
            </w:tr>
          </w:tbl>
          <w:p w14:paraId="6B0E8436" w14:textId="5EB46B3D" w:rsidR="00E75210" w:rsidRPr="00141270" w:rsidRDefault="00412C18" w:rsidP="00E75210">
            <w:pPr>
              <w:spacing w:before="120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</w:rPr>
              <w:t xml:space="preserve"> </w:t>
            </w:r>
            <w:r w:rsidR="00E75210">
              <w:rPr>
                <w:noProof/>
                <w:lang w:eastAsia="ru-RU"/>
              </w:rPr>
              <w:drawing>
                <wp:inline distT="0" distB="0" distL="0" distR="0" wp14:anchorId="4690330E" wp14:editId="25037BE0">
                  <wp:extent cx="120650" cy="120650"/>
                  <wp:effectExtent l="0" t="0" r="0" b="0"/>
                  <wp:docPr id="47" name="Рисунок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-173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650" cy="120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E75210">
              <w:rPr>
                <w:rFonts w:ascii="Times New Roman" w:hAnsi="Times New Roman" w:cs="Times New Roman"/>
              </w:rPr>
              <w:t xml:space="preserve"> </w:t>
            </w:r>
            <w:r w:rsidR="00E75210">
              <w:rPr>
                <w:rFonts w:ascii="Times New Roman" w:hAnsi="Times New Roman" w:cs="Times New Roman"/>
                <w:b/>
              </w:rPr>
              <w:t>Примечание (разграничение зон ответственности и иная информация)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11084"/>
            </w:tblGrid>
            <w:tr w:rsidR="00E75210" w14:paraId="522DEAA9" w14:textId="77777777" w:rsidTr="00C8542A">
              <w:trPr>
                <w:trHeight w:val="383"/>
              </w:trPr>
              <w:tc>
                <w:tcPr>
                  <w:tcW w:w="11084" w:type="dxa"/>
                  <w:vAlign w:val="center"/>
                </w:tcPr>
                <w:p w14:paraId="26F2F857" w14:textId="77777777" w:rsidR="00E75210" w:rsidRPr="0048047C" w:rsidRDefault="00E75210" w:rsidP="00E752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42E7C92C" w14:textId="49D04686" w:rsidR="00E75210" w:rsidRPr="00E75210" w:rsidRDefault="00E75210" w:rsidP="00DF5500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</w:tbl>
    <w:p w14:paraId="5299E3C0" w14:textId="456AED54" w:rsidR="00F16BD1" w:rsidRDefault="00F16BD1" w:rsidP="00592BF2">
      <w:pPr>
        <w:spacing w:after="120" w:line="240" w:lineRule="auto"/>
        <w:rPr>
          <w:rFonts w:ascii="Times New Roman" w:hAnsi="Times New Roman" w:cs="Times New Roman"/>
        </w:rPr>
      </w:pPr>
    </w:p>
    <w:p w14:paraId="321F8981" w14:textId="3091D0A3" w:rsidR="003B49DE" w:rsidRDefault="003B49DE" w:rsidP="00592BF2">
      <w:pPr>
        <w:spacing w:after="120" w:line="240" w:lineRule="auto"/>
        <w:rPr>
          <w:rFonts w:ascii="Times New Roman" w:hAnsi="Times New Roman" w:cs="Times New Roman"/>
        </w:rPr>
      </w:pPr>
    </w:p>
    <w:p w14:paraId="64FDB9AE" w14:textId="755BB647" w:rsidR="003B49DE" w:rsidRDefault="003B49DE" w:rsidP="00592BF2">
      <w:pPr>
        <w:spacing w:after="120" w:line="240" w:lineRule="auto"/>
        <w:rPr>
          <w:rFonts w:ascii="Times New Roman" w:hAnsi="Times New Roman" w:cs="Times New Roman"/>
        </w:rPr>
      </w:pPr>
    </w:p>
    <w:p w14:paraId="5A6CAAFE" w14:textId="67197184" w:rsidR="003B49DE" w:rsidRDefault="003B49DE" w:rsidP="00592BF2">
      <w:pPr>
        <w:spacing w:after="120" w:line="240" w:lineRule="auto"/>
        <w:rPr>
          <w:rFonts w:ascii="Times New Roman" w:hAnsi="Times New Roman" w:cs="Times New Roman"/>
        </w:rPr>
      </w:pPr>
    </w:p>
    <w:p w14:paraId="5624C0B3" w14:textId="77777777" w:rsidR="003B49DE" w:rsidRPr="00592BF2" w:rsidRDefault="003B49DE" w:rsidP="00592BF2">
      <w:pPr>
        <w:spacing w:after="120" w:line="240" w:lineRule="auto"/>
        <w:rPr>
          <w:rFonts w:ascii="Times New Roman" w:hAnsi="Times New Roman" w:cs="Times New Roman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330"/>
      </w:tblGrid>
      <w:tr w:rsidR="002A202D" w14:paraId="44FBF3C4" w14:textId="77777777" w:rsidTr="00FD4EA3">
        <w:trPr>
          <w:trHeight w:val="5648"/>
        </w:trPr>
        <w:tc>
          <w:tcPr>
            <w:tcW w:w="11330" w:type="dxa"/>
          </w:tcPr>
          <w:p w14:paraId="6D76AD79" w14:textId="30E1A9FF" w:rsidR="00E73C87" w:rsidRPr="00E73C87" w:rsidRDefault="00490FB1" w:rsidP="00FD4EA3">
            <w:pPr>
              <w:spacing w:after="120"/>
              <w:rPr>
                <w:rFonts w:ascii="Times New Roman" w:hAnsi="Times New Roman" w:cs="Times New Roman"/>
              </w:rPr>
            </w:pPr>
            <w:r>
              <w:rPr>
                <w:noProof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704320" behindDoc="0" locked="0" layoutInCell="1" allowOverlap="1" wp14:anchorId="357E910E" wp14:editId="6C84D96C">
                      <wp:simplePos x="0" y="0"/>
                      <wp:positionH relativeFrom="column">
                        <wp:posOffset>6471212</wp:posOffset>
                      </wp:positionH>
                      <wp:positionV relativeFrom="paragraph">
                        <wp:posOffset>245745</wp:posOffset>
                      </wp:positionV>
                      <wp:extent cx="512445" cy="167005"/>
                      <wp:effectExtent l="0" t="0" r="20955" b="23495"/>
                      <wp:wrapNone/>
                      <wp:docPr id="40" name="Прямоугольник 4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12445" cy="1670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lumMod val="40000"/>
                                  <a:lumOff val="60000"/>
                                </a:srgbClr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14:paraId="50D6F429" w14:textId="77777777" w:rsidR="005B6394" w:rsidRPr="00A11167" w:rsidRDefault="005B6394" w:rsidP="002A202D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 w:rsidRPr="00A11167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</w:rPr>
                                    <w:t>П1.8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57E910E" id="Прямоугольник 40" o:spid="_x0000_s1034" style="position:absolute;margin-left:509.55pt;margin-top:19.35pt;width:40.35pt;height:13.1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" fillcolor="#bdd7ee" strokecolor="windowText" strokeweight=".25pt">
                      <v:textbox inset="1mm,0,0,0">
                        <w:txbxContent>
                          <w:p w14:paraId="50D6F429" w14:textId="77777777" w:rsidR="005B6394" w:rsidRPr="00A11167" w:rsidRDefault="005B6394" w:rsidP="002A202D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A11167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П1.8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E73C87"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254208" behindDoc="0" locked="0" layoutInCell="1" allowOverlap="1" wp14:anchorId="6FC16706" wp14:editId="3F95EFE8">
                      <wp:simplePos x="0" y="0"/>
                      <wp:positionH relativeFrom="column">
                        <wp:posOffset>2304415</wp:posOffset>
                      </wp:positionH>
                      <wp:positionV relativeFrom="paragraph">
                        <wp:posOffset>8255</wp:posOffset>
                      </wp:positionV>
                      <wp:extent cx="3559216" cy="190982"/>
                      <wp:effectExtent l="0" t="0" r="22225" b="19050"/>
                      <wp:wrapNone/>
                      <wp:docPr id="234" name="Прямоугольник 23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559216" cy="19098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5B854E05" w14:textId="77777777" w:rsidR="005B6394" w:rsidRPr="00A11167" w:rsidRDefault="005B6394" w:rsidP="00E73C87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 w:rsidRPr="00A11167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</w:rPr>
                                    <w:t>$</w:t>
                                  </w:r>
                                  <w:r w:rsidRPr="00A11167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lang w:val="en-US"/>
                                    </w:rPr>
                                    <w:sym w:font="Symbol" w:char="F07B"/>
                                  </w:r>
                                  <w:r w:rsidRPr="00A11167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</w:rPr>
                                    <w:t>Быть в плюсе +1; Быть в плюсе +2; Быть в плюсе +3</w:t>
                                  </w:r>
                                  <w:r w:rsidRPr="00A11167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</w:rPr>
                                    <w:sym w:font="Symbol" w:char="F07D"/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FC16706" id="Прямоугольник 234" o:spid="_x0000_s1035" style="position:absolute;margin-left:181.45pt;margin-top:.65pt;width:280.25pt;height:15.05pt;z-index:252254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" fillcolor="#bdd6ee [1300]" strokecolor="black [3213]" strokeweight=".25pt">
                      <v:textbox inset="1mm,0,0,0">
                        <w:txbxContent>
                          <w:p w14:paraId="5B854E05" w14:textId="77777777" w:rsidR="005B6394" w:rsidRPr="00A11167" w:rsidRDefault="005B6394" w:rsidP="00E73C87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A11167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$</w:t>
                            </w:r>
                            <w:r w:rsidRPr="00A11167"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  <w:sym w:font="Symbol" w:char="F07B"/>
                            </w:r>
                            <w:r w:rsidRPr="00A11167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Быть в плюсе +1; Быть в плюсе +2; Быть в плюсе +3</w:t>
                            </w:r>
                            <w:r w:rsidRPr="00A11167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sym w:font="Symbol" w:char="F07D"/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E73C87">
              <w:object w:dxaOrig="4031" w:dyaOrig="3851" w14:anchorId="255C285D">
                <v:shape id="_x0000_i1031" type="#_x0000_t75" style="width:11.6pt;height:10pt" o:ole="">
                  <v:imagedata r:id="rId8" o:title=""/>
                </v:shape>
                <o:OLEObject Type="Embed" ProgID="Visio.Drawing.15" ShapeID="_x0000_i1031" DrawAspect="Content" ObjectID="_1796564829" r:id="rId15"/>
              </w:object>
            </w:r>
            <w:r w:rsidR="00E73C87">
              <w:rPr>
                <w:rFonts w:ascii="Times New Roman" w:hAnsi="Times New Roman" w:cs="Times New Roman"/>
              </w:rPr>
              <w:t xml:space="preserve"> В составе Пакетного предложения</w:t>
            </w:r>
            <w:r w:rsidR="00E73C87">
              <w:rPr>
                <w:noProof/>
                <w:lang w:eastAsia="ru-RU"/>
              </w:rPr>
              <w:t xml:space="preserve">  </w:t>
            </w:r>
          </w:p>
          <w:p w14:paraId="657F53DF" w14:textId="3A311396" w:rsidR="002A202D" w:rsidRPr="000839F4" w:rsidRDefault="00426EB3" w:rsidP="00FD4EA3">
            <w:pPr>
              <w:spacing w:after="120"/>
              <w:rPr>
                <w:rFonts w:ascii="Times New Roman" w:hAnsi="Times New Roman" w:cs="Times New Roman"/>
              </w:rPr>
            </w:pPr>
            <w:r w:rsidRPr="00426EB3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50464" behindDoc="0" locked="0" layoutInCell="1" allowOverlap="1" wp14:anchorId="2867F963" wp14:editId="762171DE">
                      <wp:simplePos x="0" y="0"/>
                      <wp:positionH relativeFrom="leftMargin">
                        <wp:posOffset>4060825</wp:posOffset>
                      </wp:positionH>
                      <wp:positionV relativeFrom="paragraph">
                        <wp:posOffset>61595</wp:posOffset>
                      </wp:positionV>
                      <wp:extent cx="76835" cy="76835"/>
                      <wp:effectExtent l="0" t="0" r="18415" b="18415"/>
                      <wp:wrapNone/>
                      <wp:docPr id="247" name="Кольцо 24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B17AB38" id="Кольцо 247" o:spid="_x0000_s1026" type="#_x0000_t23" style="position:absolute;margin-left:319.75pt;margin-top:4.85pt;width:6.05pt;height:6.05pt;z-index:252350464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Pr="00426EB3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49440" behindDoc="0" locked="0" layoutInCell="1" allowOverlap="1" wp14:anchorId="375A87C0" wp14:editId="7C1A42A3">
                      <wp:simplePos x="0" y="0"/>
                      <wp:positionH relativeFrom="leftMargin">
                        <wp:posOffset>3082290</wp:posOffset>
                      </wp:positionH>
                      <wp:positionV relativeFrom="paragraph">
                        <wp:posOffset>58420</wp:posOffset>
                      </wp:positionV>
                      <wp:extent cx="76835" cy="76835"/>
                      <wp:effectExtent l="0" t="0" r="18415" b="18415"/>
                      <wp:wrapNone/>
                      <wp:docPr id="246" name="Кольцо 24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BF2432C" id="Кольцо 246" o:spid="_x0000_s1026" type="#_x0000_t23" style="position:absolute;margin-left:242.7pt;margin-top:4.6pt;width:6.05pt;height:6.05pt;z-index:252349440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="002741C9"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710464" behindDoc="0" locked="0" layoutInCell="1" allowOverlap="1" wp14:anchorId="4775BE97" wp14:editId="167B6420">
                      <wp:simplePos x="0" y="0"/>
                      <wp:positionH relativeFrom="column">
                        <wp:posOffset>5902960</wp:posOffset>
                      </wp:positionH>
                      <wp:positionV relativeFrom="paragraph">
                        <wp:posOffset>0</wp:posOffset>
                      </wp:positionV>
                      <wp:extent cx="412750" cy="167005"/>
                      <wp:effectExtent l="0" t="0" r="25400" b="23495"/>
                      <wp:wrapNone/>
                      <wp:docPr id="41" name="Прямоугольник 4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12750" cy="16700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7B61C44F" w14:textId="77777777" w:rsidR="005B6394" w:rsidRPr="00A11167" w:rsidRDefault="005B6394" w:rsidP="002A202D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 w:rsidRPr="00A11167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</w:rPr>
                                    <w:t>П1.7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775BE97" id="Прямоугольник 41" o:spid="_x0000_s1036" style="position:absolute;margin-left:464.8pt;margin-top:0;width:32.5pt;height:13.15pt;z-index:2517104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" fillcolor="#bdd6ee [1300]" strokecolor="black [3213]" strokeweight=".25pt">
                      <v:textbox inset="1mm,0,0,0">
                        <w:txbxContent>
                          <w:p w14:paraId="7B61C44F" w14:textId="77777777" w:rsidR="005B6394" w:rsidRPr="00A11167" w:rsidRDefault="005B6394" w:rsidP="002A202D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A11167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П1.7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2741C9">
              <w:object w:dxaOrig="4031" w:dyaOrig="3851" w14:anchorId="5FD4C4E5">
                <v:shape id="_x0000_i1032" type="#_x0000_t75" style="width:11.6pt;height:10pt" o:ole="">
                  <v:imagedata r:id="rId8" o:title=""/>
                </v:shape>
                <o:OLEObject Type="Embed" ProgID="Visio.Drawing.15" ShapeID="_x0000_i1032" DrawAspect="Content" ObjectID="_1796564830" r:id="rId16"/>
              </w:object>
            </w:r>
            <w:r w:rsidR="002741C9">
              <w:rPr>
                <w:rFonts w:ascii="Times New Roman" w:hAnsi="Times New Roman" w:cs="Times New Roman"/>
                <w:b/>
              </w:rPr>
              <w:t xml:space="preserve"> </w:t>
            </w:r>
            <w:r w:rsidR="002A202D" w:rsidRPr="00F87B02">
              <w:rPr>
                <w:rFonts w:ascii="Times New Roman" w:hAnsi="Times New Roman" w:cs="Times New Roman"/>
                <w:b/>
              </w:rPr>
              <w:t xml:space="preserve">Услуга </w:t>
            </w:r>
            <w:r w:rsidR="002A202D">
              <w:rPr>
                <w:rFonts w:ascii="Times New Roman" w:hAnsi="Times New Roman" w:cs="Times New Roman"/>
                <w:b/>
              </w:rPr>
              <w:t>«Вирт</w:t>
            </w:r>
            <w:r w:rsidR="00490FB1">
              <w:rPr>
                <w:rFonts w:ascii="Times New Roman" w:hAnsi="Times New Roman" w:cs="Times New Roman"/>
                <w:b/>
              </w:rPr>
              <w:t xml:space="preserve">уальная </w:t>
            </w:r>
            <w:proofErr w:type="gramStart"/>
            <w:r w:rsidR="00490FB1">
              <w:rPr>
                <w:rFonts w:ascii="Times New Roman" w:hAnsi="Times New Roman" w:cs="Times New Roman"/>
                <w:b/>
              </w:rPr>
              <w:t xml:space="preserve">АТС»   </w:t>
            </w:r>
            <w:proofErr w:type="gramEnd"/>
            <w:r w:rsidR="00490FB1">
              <w:rPr>
                <w:rFonts w:ascii="Times New Roman" w:hAnsi="Times New Roman" w:cs="Times New Roman"/>
                <w:b/>
              </w:rPr>
              <w:t xml:space="preserve">Тип действия: </w:t>
            </w:r>
            <w:r>
              <w:rPr>
                <w:rFonts w:ascii="Times New Roman" w:hAnsi="Times New Roman" w:cs="Times New Roman"/>
                <w:b/>
              </w:rPr>
              <w:t xml:space="preserve">   </w:t>
            </w:r>
            <w:r w:rsidR="002A202D" w:rsidRPr="00F87B02">
              <w:rPr>
                <w:rFonts w:ascii="Times New Roman" w:hAnsi="Times New Roman" w:cs="Times New Roman"/>
              </w:rPr>
              <w:t>подключение</w:t>
            </w:r>
            <w:r w:rsidR="00490FB1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    </w:t>
            </w:r>
            <w:r w:rsidR="002A202D">
              <w:rPr>
                <w:rFonts w:ascii="Times New Roman" w:hAnsi="Times New Roman" w:cs="Times New Roman"/>
              </w:rPr>
              <w:t xml:space="preserve">изменение (к Бланку заказа №   </w:t>
            </w:r>
            <w:r>
              <w:rPr>
                <w:rFonts w:ascii="Times New Roman" w:hAnsi="Times New Roman" w:cs="Times New Roman"/>
              </w:rPr>
              <w:t xml:space="preserve">          от               </w:t>
            </w:r>
            <w:r w:rsidR="002A202D">
              <w:rPr>
                <w:rFonts w:ascii="Times New Roman" w:hAnsi="Times New Roman" w:cs="Times New Roman"/>
              </w:rPr>
              <w:t>)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552"/>
              <w:gridCol w:w="5552"/>
            </w:tblGrid>
            <w:tr w:rsidR="002A202D" w14:paraId="25CB696F" w14:textId="77777777" w:rsidTr="00FD4EA3">
              <w:tc>
                <w:tcPr>
                  <w:tcW w:w="5552" w:type="dxa"/>
                </w:tcPr>
                <w:p w14:paraId="60C18F37" w14:textId="77777777" w:rsidR="002A202D" w:rsidRDefault="002A202D" w:rsidP="00FD4EA3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Лицевой счет</w:t>
                  </w:r>
                </w:p>
              </w:tc>
              <w:tc>
                <w:tcPr>
                  <w:tcW w:w="5552" w:type="dxa"/>
                </w:tcPr>
                <w:p w14:paraId="7CA01ED2" w14:textId="77777777" w:rsidR="002A202D" w:rsidRPr="00A11167" w:rsidRDefault="002A202D" w:rsidP="00FD4EA3">
                  <w:pPr>
                    <w:rPr>
                      <w:rFonts w:ascii="Times New Roman" w:hAnsi="Times New Roman" w:cs="Times New Roman"/>
                    </w:rPr>
                  </w:pPr>
                  <w:r w:rsidRPr="00A11167">
                    <w:rPr>
                      <w:rFonts w:ascii="Times New Roman" w:hAnsi="Times New Roman" w:cs="Times New Roman"/>
                    </w:rPr>
                    <w:t>П2.5</w:t>
                  </w:r>
                </w:p>
              </w:tc>
            </w:tr>
            <w:tr w:rsidR="002A202D" w14:paraId="288B66DB" w14:textId="77777777" w:rsidTr="00FD4EA3">
              <w:tc>
                <w:tcPr>
                  <w:tcW w:w="5552" w:type="dxa"/>
                </w:tcPr>
                <w:p w14:paraId="0C09FCB2" w14:textId="7C7F7DB2" w:rsidR="002A202D" w:rsidRDefault="007442A4" w:rsidP="00FD4EA3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Система</w:t>
                  </w:r>
                  <w:r w:rsidR="002A202D">
                    <w:rPr>
                      <w:rFonts w:ascii="Times New Roman" w:hAnsi="Times New Roman" w:cs="Times New Roman"/>
                    </w:rPr>
                    <w:t xml:space="preserve"> оплаты</w:t>
                  </w:r>
                </w:p>
              </w:tc>
              <w:tc>
                <w:tcPr>
                  <w:tcW w:w="5552" w:type="dxa"/>
                </w:tcPr>
                <w:p w14:paraId="762FF308" w14:textId="30D3D54B" w:rsidR="002A202D" w:rsidRPr="0059188D" w:rsidRDefault="00372F78" w:rsidP="00FD4EA3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П2.8</w:t>
                  </w:r>
                </w:p>
              </w:tc>
            </w:tr>
            <w:tr w:rsidR="001050B8" w14:paraId="5BD7AC73" w14:textId="77777777" w:rsidTr="00FD4EA3">
              <w:tc>
                <w:tcPr>
                  <w:tcW w:w="5552" w:type="dxa"/>
                </w:tcPr>
                <w:p w14:paraId="55738B82" w14:textId="547D19F3" w:rsidR="001050B8" w:rsidRDefault="001050B8" w:rsidP="00FD4EA3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Адрес предоставления услуги</w:t>
                  </w:r>
                </w:p>
              </w:tc>
              <w:tc>
                <w:tcPr>
                  <w:tcW w:w="5552" w:type="dxa"/>
                </w:tcPr>
                <w:p w14:paraId="4CBBCDEC" w14:textId="3DCD1D09" w:rsidR="001050B8" w:rsidRPr="00A11167" w:rsidRDefault="001050B8" w:rsidP="00FD4EA3">
                  <w:pPr>
                    <w:rPr>
                      <w:rFonts w:ascii="Times New Roman" w:hAnsi="Times New Roman" w:cs="Times New Roman"/>
                    </w:rPr>
                  </w:pPr>
                  <w:r w:rsidRPr="00A11167">
                    <w:rPr>
                      <w:rFonts w:ascii="Times New Roman" w:hAnsi="Times New Roman" w:cs="Times New Roman"/>
                    </w:rPr>
                    <w:t>П3.3</w:t>
                  </w:r>
                </w:p>
              </w:tc>
            </w:tr>
            <w:tr w:rsidR="00404284" w14:paraId="28F4AE22" w14:textId="77777777" w:rsidTr="00FD4EA3">
              <w:tc>
                <w:tcPr>
                  <w:tcW w:w="5552" w:type="dxa"/>
                </w:tcPr>
                <w:p w14:paraId="06F5973C" w14:textId="7F66A4F7" w:rsidR="00404284" w:rsidRDefault="004802DF" w:rsidP="00404284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Старт тарификации*</w:t>
                  </w:r>
                </w:p>
              </w:tc>
              <w:tc>
                <w:tcPr>
                  <w:tcW w:w="5552" w:type="dxa"/>
                </w:tcPr>
                <w:p w14:paraId="1A50CDD2" w14:textId="6F94F244" w:rsidR="00404284" w:rsidRPr="00A11167" w:rsidRDefault="00404284" w:rsidP="00404284">
                  <w:pPr>
                    <w:rPr>
                      <w:rFonts w:ascii="Times New Roman" w:hAnsi="Times New Roman" w:cs="Times New Roman"/>
                    </w:rPr>
                  </w:pPr>
                  <w:r w:rsidRPr="00A11167">
                    <w:rPr>
                      <w:rFonts w:ascii="Times New Roman" w:hAnsi="Times New Roman" w:cs="Times New Roman"/>
                    </w:rPr>
                    <w:t>$</w:t>
                  </w:r>
                  <w:r w:rsidRPr="00A11167">
                    <w:rPr>
                      <w:rFonts w:ascii="Times New Roman" w:hAnsi="Times New Roman" w:cs="Times New Roman"/>
                    </w:rPr>
                    <w:sym w:font="Symbol" w:char="F07B"/>
                  </w:r>
                  <w:r w:rsidRPr="00A11167">
                    <w:rPr>
                      <w:rFonts w:ascii="Times New Roman" w:hAnsi="Times New Roman" w:cs="Times New Roman"/>
                    </w:rPr>
                    <w:t>С даты подключения услуги, если не указано иное</w:t>
                  </w:r>
                  <w:r w:rsidRPr="00A11167">
                    <w:rPr>
                      <w:rFonts w:ascii="Times New Roman" w:hAnsi="Times New Roman" w:cs="Times New Roman"/>
                    </w:rPr>
                    <w:sym w:font="Symbol" w:char="F07D"/>
                  </w:r>
                </w:p>
              </w:tc>
            </w:tr>
            <w:tr w:rsidR="00C6318C" w14:paraId="163B313B" w14:textId="77777777" w:rsidTr="00FD4EA3">
              <w:tc>
                <w:tcPr>
                  <w:tcW w:w="5552" w:type="dxa"/>
                </w:tcPr>
                <w:p w14:paraId="43891510" w14:textId="09818A57" w:rsidR="00C6318C" w:rsidRDefault="00C6318C" w:rsidP="00404284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Домен</w:t>
                  </w:r>
                </w:p>
              </w:tc>
              <w:tc>
                <w:tcPr>
                  <w:tcW w:w="5552" w:type="dxa"/>
                </w:tcPr>
                <w:p w14:paraId="7CF9CD05" w14:textId="77777777" w:rsidR="00C6318C" w:rsidRPr="00A11167" w:rsidRDefault="00C6318C" w:rsidP="00404284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C6318C" w14:paraId="655FD626" w14:textId="77777777" w:rsidTr="00FD4EA3">
              <w:tc>
                <w:tcPr>
                  <w:tcW w:w="5552" w:type="dxa"/>
                </w:tcPr>
                <w:p w14:paraId="478BDDE9" w14:textId="75DAAA80" w:rsidR="00C6318C" w:rsidRDefault="00C6318C" w:rsidP="00404284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Тарифный план**</w:t>
                  </w:r>
                </w:p>
              </w:tc>
              <w:tc>
                <w:tcPr>
                  <w:tcW w:w="5552" w:type="dxa"/>
                </w:tcPr>
                <w:p w14:paraId="5BCD1307" w14:textId="2B2EFC22" w:rsidR="00C6318C" w:rsidRPr="00A11167" w:rsidRDefault="00C6318C" w:rsidP="00404284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П3.4</w:t>
                  </w:r>
                </w:p>
              </w:tc>
            </w:tr>
          </w:tbl>
          <w:p w14:paraId="4DC914B5" w14:textId="7AE9010F" w:rsidR="002A202D" w:rsidRDefault="002A202D" w:rsidP="00C6318C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48047C">
              <w:rPr>
                <w:rFonts w:ascii="Times New Roman" w:hAnsi="Times New Roman" w:cs="Times New Roman"/>
                <w:sz w:val="16"/>
                <w:szCs w:val="16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</w:t>
            </w:r>
            <w:proofErr w:type="spellStart"/>
            <w:r w:rsidRPr="0048047C">
              <w:rPr>
                <w:rFonts w:ascii="Times New Roman" w:hAnsi="Times New Roman" w:cs="Times New Roman"/>
                <w:sz w:val="16"/>
                <w:szCs w:val="16"/>
              </w:rPr>
              <w:t>биллинга</w:t>
            </w:r>
            <w:proofErr w:type="spellEnd"/>
            <w:r w:rsidRPr="0048047C">
              <w:rPr>
                <w:rFonts w:ascii="Times New Roman" w:hAnsi="Times New Roman" w:cs="Times New Roman"/>
                <w:sz w:val="16"/>
                <w:szCs w:val="16"/>
              </w:rPr>
              <w:t>), установленной на сети Оператора, если иное не оговорено в Приложениях к настоящему Договору.</w:t>
            </w:r>
          </w:p>
          <w:p w14:paraId="57DA924F" w14:textId="1E7A4E56" w:rsidR="00C6318C" w:rsidRPr="00C6318C" w:rsidRDefault="00C6318C" w:rsidP="00FD4EA3">
            <w:pPr>
              <w:spacing w:after="120"/>
              <w:rPr>
                <w:rFonts w:ascii="Times New Roman" w:hAnsi="Times New Roman" w:cs="Times New Roman"/>
                <w:sz w:val="8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 xml:space="preserve">**В соответствии с Особенностями оказания Услуги Виртуальная АТС, являющимися Приложением к настоящему Договору, дальнейшее управление услугой, в том числе изменение настроек услуги и подключение/отключение дополнительных сервисов </w:t>
            </w:r>
            <w:r w:rsidR="00FC4B19">
              <w:rPr>
                <w:rFonts w:ascii="Times New Roman" w:hAnsi="Times New Roman" w:cs="Times New Roman"/>
                <w:sz w:val="16"/>
                <w:szCs w:val="16"/>
              </w:rPr>
              <w:t>Абонент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 xml:space="preserve"> осуществляет в Личном кабинете услуги.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369"/>
              <w:gridCol w:w="3626"/>
              <w:gridCol w:w="1981"/>
            </w:tblGrid>
            <w:tr w:rsidR="00BD7850" w:rsidRPr="002A746E" w14:paraId="1C457C7A" w14:textId="77777777" w:rsidTr="003A4C69">
              <w:trPr>
                <w:trHeight w:val="369"/>
              </w:trPr>
              <w:tc>
                <w:tcPr>
                  <w:tcW w:w="369" w:type="dxa"/>
                  <w:vAlign w:val="center"/>
                </w:tcPr>
                <w:p w14:paraId="2EF37F40" w14:textId="77777777" w:rsidR="00BD7850" w:rsidRPr="002A746E" w:rsidRDefault="00BD7850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3626" w:type="dxa"/>
                  <w:vAlign w:val="center"/>
                </w:tcPr>
                <w:p w14:paraId="4E6589E6" w14:textId="08734328" w:rsidR="00BD7850" w:rsidRPr="00C14B69" w:rsidRDefault="00BD7850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Абонентский номер в коде 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ABC</w:t>
                  </w:r>
                </w:p>
              </w:tc>
              <w:tc>
                <w:tcPr>
                  <w:tcW w:w="1981" w:type="dxa"/>
                  <w:vAlign w:val="center"/>
                </w:tcPr>
                <w:p w14:paraId="2868199E" w14:textId="77777777" w:rsidR="00BD7850" w:rsidRPr="002A746E" w:rsidRDefault="00BD7850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Категория номера</w:t>
                  </w:r>
                </w:p>
              </w:tc>
            </w:tr>
            <w:tr w:rsidR="00BD7850" w:rsidRPr="002A746E" w14:paraId="44853A62" w14:textId="77777777" w:rsidTr="009B368E">
              <w:tc>
                <w:tcPr>
                  <w:tcW w:w="369" w:type="dxa"/>
                </w:tcPr>
                <w:p w14:paraId="30C50C4B" w14:textId="77777777" w:rsidR="00BD7850" w:rsidRPr="00A11167" w:rsidRDefault="00BD7850" w:rsidP="00BD785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3626" w:type="dxa"/>
                </w:tcPr>
                <w:p w14:paraId="12756706" w14:textId="1B285DCA" w:rsidR="00BD7850" w:rsidRPr="00A11167" w:rsidRDefault="00BD7850" w:rsidP="00BD785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11.4</w:t>
                  </w:r>
                </w:p>
              </w:tc>
              <w:tc>
                <w:tcPr>
                  <w:tcW w:w="1981" w:type="dxa"/>
                </w:tcPr>
                <w:p w14:paraId="3CFE197C" w14:textId="5EB500E6" w:rsidR="00BD7850" w:rsidRPr="00A11167" w:rsidRDefault="00BD7850" w:rsidP="00BD785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11.6</w:t>
                  </w:r>
                </w:p>
              </w:tc>
            </w:tr>
            <w:tr w:rsidR="00BD7850" w:rsidRPr="002A746E" w14:paraId="03DFE70E" w14:textId="77777777" w:rsidTr="009B368E">
              <w:tc>
                <w:tcPr>
                  <w:tcW w:w="369" w:type="dxa"/>
                </w:tcPr>
                <w:p w14:paraId="461DAB53" w14:textId="77777777" w:rsidR="00BD7850" w:rsidRPr="00A11167" w:rsidRDefault="00BD7850" w:rsidP="00BD785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3626" w:type="dxa"/>
                </w:tcPr>
                <w:p w14:paraId="7B42744D" w14:textId="4F7326CD" w:rsidR="00BD7850" w:rsidRPr="00A11167" w:rsidRDefault="00BD7850" w:rsidP="00BD785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11.4</w:t>
                  </w:r>
                </w:p>
              </w:tc>
              <w:tc>
                <w:tcPr>
                  <w:tcW w:w="1981" w:type="dxa"/>
                </w:tcPr>
                <w:p w14:paraId="3F74B66B" w14:textId="6E3EED72" w:rsidR="00BD7850" w:rsidRPr="00A11167" w:rsidRDefault="00BD7850" w:rsidP="00BD785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11.6</w:t>
                  </w:r>
                </w:p>
              </w:tc>
            </w:tr>
          </w:tbl>
          <w:p w14:paraId="270D69AE" w14:textId="4542393B" w:rsidR="001106B3" w:rsidRDefault="001106B3" w:rsidP="001106B3">
            <w:pPr>
              <w:rPr>
                <w:rFonts w:ascii="Times New Roman" w:hAnsi="Times New Roman" w:cs="Times New Roman"/>
                <w:sz w:val="8"/>
                <w:szCs w:val="16"/>
              </w:rPr>
            </w:pPr>
          </w:p>
          <w:p w14:paraId="0B99111A" w14:textId="07540013" w:rsidR="00BD7850" w:rsidRPr="002741C9" w:rsidRDefault="00841F58" w:rsidP="00E359F4">
            <w:pPr>
              <w:pStyle w:val="af1"/>
              <w:numPr>
                <w:ilvl w:val="0"/>
                <w:numId w:val="2"/>
              </w:numPr>
              <w:tabs>
                <w:tab w:val="clear" w:pos="720"/>
                <w:tab w:val="num" w:pos="316"/>
              </w:tabs>
              <w:ind w:left="173" w:hanging="142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Дополнительные</w:t>
            </w:r>
            <w:r w:rsidR="00E359F4">
              <w:rPr>
                <w:rFonts w:ascii="Times New Roman" w:hAnsi="Times New Roman" w:cs="Times New Roman"/>
                <w:sz w:val="16"/>
                <w:szCs w:val="16"/>
              </w:rPr>
              <w:t xml:space="preserve"> абонентские</w:t>
            </w:r>
            <w:r w:rsidR="001106B3" w:rsidRPr="002741C9">
              <w:rPr>
                <w:rFonts w:ascii="Times New Roman" w:hAnsi="Times New Roman" w:cs="Times New Roman"/>
                <w:sz w:val="16"/>
                <w:szCs w:val="16"/>
              </w:rPr>
              <w:t xml:space="preserve"> номер</w:t>
            </w:r>
            <w:r w:rsidR="00E359F4">
              <w:rPr>
                <w:rFonts w:ascii="Times New Roman" w:hAnsi="Times New Roman" w:cs="Times New Roman"/>
                <w:sz w:val="16"/>
                <w:szCs w:val="16"/>
              </w:rPr>
              <w:t>а</w:t>
            </w:r>
          </w:p>
          <w:tbl>
            <w:tblPr>
              <w:tblStyle w:val="a3"/>
              <w:tblW w:w="0" w:type="auto"/>
              <w:tblInd w:w="168" w:type="dxa"/>
              <w:tblLook w:val="04A0" w:firstRow="1" w:lastRow="0" w:firstColumn="1" w:lastColumn="0" w:noHBand="0" w:noVBand="1"/>
            </w:tblPr>
            <w:tblGrid>
              <w:gridCol w:w="369"/>
              <w:gridCol w:w="2325"/>
              <w:gridCol w:w="1135"/>
              <w:gridCol w:w="2267"/>
              <w:gridCol w:w="2267"/>
            </w:tblGrid>
            <w:tr w:rsidR="00E359F4" w:rsidRPr="002A746E" w14:paraId="034031D1" w14:textId="71FF2702" w:rsidTr="003A4C69">
              <w:trPr>
                <w:trHeight w:val="369"/>
              </w:trPr>
              <w:tc>
                <w:tcPr>
                  <w:tcW w:w="369" w:type="dxa"/>
                  <w:vAlign w:val="center"/>
                </w:tcPr>
                <w:p w14:paraId="4D75FE7F" w14:textId="77777777" w:rsidR="00E359F4" w:rsidRPr="002A746E" w:rsidRDefault="00E359F4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2325" w:type="dxa"/>
                  <w:vAlign w:val="center"/>
                </w:tcPr>
                <w:p w14:paraId="42B13A09" w14:textId="148FC54B" w:rsidR="00E359F4" w:rsidRPr="00BD7850" w:rsidRDefault="00E359F4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Доп. абонентский номер</w:t>
                  </w:r>
                </w:p>
              </w:tc>
              <w:tc>
                <w:tcPr>
                  <w:tcW w:w="1135" w:type="dxa"/>
                  <w:vAlign w:val="center"/>
                </w:tcPr>
                <w:p w14:paraId="2896D9E0" w14:textId="3A75D2C6" w:rsidR="00E359F4" w:rsidRDefault="00E359F4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Тип номера</w:t>
                  </w:r>
                </w:p>
              </w:tc>
              <w:tc>
                <w:tcPr>
                  <w:tcW w:w="2267" w:type="dxa"/>
                  <w:vAlign w:val="center"/>
                </w:tcPr>
                <w:p w14:paraId="240C3454" w14:textId="060929D7" w:rsidR="00E359F4" w:rsidRPr="002A746E" w:rsidRDefault="00E359F4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Категория номера</w:t>
                  </w:r>
                </w:p>
              </w:tc>
              <w:tc>
                <w:tcPr>
                  <w:tcW w:w="2267" w:type="dxa"/>
                  <w:vAlign w:val="center"/>
                </w:tcPr>
                <w:p w14:paraId="648876A7" w14:textId="4B8CF6BB" w:rsidR="00E359F4" w:rsidRPr="00E359F4" w:rsidRDefault="00E359F4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Серийный номер 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SIM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-карты (для номеров в коде 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DEF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)</w:t>
                  </w:r>
                </w:p>
              </w:tc>
            </w:tr>
            <w:tr w:rsidR="00E359F4" w:rsidRPr="002A746E" w14:paraId="7E786D2D" w14:textId="623CD97B" w:rsidTr="00E359F4">
              <w:tc>
                <w:tcPr>
                  <w:tcW w:w="369" w:type="dxa"/>
                </w:tcPr>
                <w:p w14:paraId="50C3D459" w14:textId="77777777" w:rsidR="00E359F4" w:rsidRPr="00192A63" w:rsidRDefault="00E359F4" w:rsidP="00BD785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192A63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2325" w:type="dxa"/>
                </w:tcPr>
                <w:p w14:paraId="03B647BC" w14:textId="62DAA3A7" w:rsidR="00E359F4" w:rsidRPr="00A11167" w:rsidRDefault="00E359F4" w:rsidP="00BD785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11.5</w:t>
                  </w:r>
                </w:p>
              </w:tc>
              <w:tc>
                <w:tcPr>
                  <w:tcW w:w="1135" w:type="dxa"/>
                </w:tcPr>
                <w:p w14:paraId="7E829D4D" w14:textId="519F1E29" w:rsidR="00E359F4" w:rsidRPr="00BD7850" w:rsidRDefault="00E359F4" w:rsidP="00BD785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8-800</w:t>
                  </w:r>
                </w:p>
              </w:tc>
              <w:tc>
                <w:tcPr>
                  <w:tcW w:w="2267" w:type="dxa"/>
                </w:tcPr>
                <w:p w14:paraId="02EAA2E9" w14:textId="3D552BD7" w:rsidR="00E359F4" w:rsidRPr="00A11167" w:rsidRDefault="00E359F4" w:rsidP="00BD785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11.7</w:t>
                  </w:r>
                </w:p>
              </w:tc>
              <w:tc>
                <w:tcPr>
                  <w:tcW w:w="2267" w:type="dxa"/>
                </w:tcPr>
                <w:p w14:paraId="53702457" w14:textId="3E4314E2" w:rsidR="00E359F4" w:rsidRPr="00A11167" w:rsidRDefault="00E359F4" w:rsidP="00BD785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-</w:t>
                  </w:r>
                </w:p>
              </w:tc>
            </w:tr>
            <w:tr w:rsidR="00E359F4" w:rsidRPr="002A746E" w14:paraId="39624B54" w14:textId="102F0396" w:rsidTr="00E359F4">
              <w:tc>
                <w:tcPr>
                  <w:tcW w:w="369" w:type="dxa"/>
                </w:tcPr>
                <w:p w14:paraId="6D0161D1" w14:textId="77777777" w:rsidR="00E359F4" w:rsidRPr="00192A63" w:rsidRDefault="00E359F4" w:rsidP="00BD785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192A63"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2325" w:type="dxa"/>
                </w:tcPr>
                <w:p w14:paraId="69127341" w14:textId="23E3971C" w:rsidR="00E359F4" w:rsidRPr="00A11167" w:rsidRDefault="00E359F4" w:rsidP="00BD785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11.5</w:t>
                  </w:r>
                </w:p>
              </w:tc>
              <w:tc>
                <w:tcPr>
                  <w:tcW w:w="1135" w:type="dxa"/>
                </w:tcPr>
                <w:p w14:paraId="7C68DD18" w14:textId="4A490AF4" w:rsidR="00E359F4" w:rsidRPr="00E359F4" w:rsidRDefault="00E359F4" w:rsidP="00BD785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DEF</w:t>
                  </w:r>
                </w:p>
              </w:tc>
              <w:tc>
                <w:tcPr>
                  <w:tcW w:w="2267" w:type="dxa"/>
                </w:tcPr>
                <w:p w14:paraId="03DC66D9" w14:textId="2BC27006" w:rsidR="00E359F4" w:rsidRPr="00A11167" w:rsidRDefault="00E359F4" w:rsidP="00BD785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11.7</w:t>
                  </w:r>
                </w:p>
              </w:tc>
              <w:tc>
                <w:tcPr>
                  <w:tcW w:w="2267" w:type="dxa"/>
                </w:tcPr>
                <w:p w14:paraId="76A94D22" w14:textId="77777777" w:rsidR="00E359F4" w:rsidRPr="00A11167" w:rsidRDefault="00E359F4" w:rsidP="00BD785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2D3043A6" w14:textId="30ED8030" w:rsidR="00BD7850" w:rsidRDefault="001106B3" w:rsidP="001106B3">
            <w:pPr>
              <w:rPr>
                <w:rFonts w:ascii="Times New Roman" w:hAnsi="Times New Roman" w:cs="Times New Roman"/>
                <w:sz w:val="8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 xml:space="preserve">      </w:t>
            </w:r>
          </w:p>
          <w:p w14:paraId="4B6030D4" w14:textId="5447ED33" w:rsidR="00BD7850" w:rsidRPr="001106B3" w:rsidRDefault="00BD7850" w:rsidP="001050B8">
            <w:pPr>
              <w:rPr>
                <w:rFonts w:ascii="Times New Roman" w:hAnsi="Times New Roman" w:cs="Times New Roman"/>
                <w:sz w:val="8"/>
                <w:szCs w:val="16"/>
              </w:rPr>
            </w:pP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369"/>
              <w:gridCol w:w="2493"/>
              <w:gridCol w:w="2268"/>
              <w:gridCol w:w="2552"/>
              <w:gridCol w:w="1701"/>
              <w:gridCol w:w="1701"/>
            </w:tblGrid>
            <w:tr w:rsidR="00C6318C" w14:paraId="3D25FFCE" w14:textId="6670B9A5" w:rsidTr="00C6318C">
              <w:tc>
                <w:tcPr>
                  <w:tcW w:w="369" w:type="dxa"/>
                  <w:vAlign w:val="center"/>
                </w:tcPr>
                <w:p w14:paraId="362C5319" w14:textId="5C128609" w:rsidR="00C6318C" w:rsidRPr="0048047C" w:rsidRDefault="00C6318C" w:rsidP="00FD4EA3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2493" w:type="dxa"/>
                  <w:vAlign w:val="center"/>
                </w:tcPr>
                <w:p w14:paraId="0BFF19C4" w14:textId="77777777" w:rsidR="00C6318C" w:rsidRPr="0048047C" w:rsidRDefault="00C6318C" w:rsidP="00104AD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Кол-во пользователей, включенных в тарифный план</w:t>
                  </w:r>
                </w:p>
              </w:tc>
              <w:tc>
                <w:tcPr>
                  <w:tcW w:w="2268" w:type="dxa"/>
                  <w:vAlign w:val="center"/>
                </w:tcPr>
                <w:p w14:paraId="2ADD8BEB" w14:textId="77777777" w:rsidR="00C6318C" w:rsidRDefault="00C6318C" w:rsidP="00104AD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Размер минимального гарантированного платежа (МГП) в счет оплаты трафика</w:t>
                  </w:r>
                </w:p>
                <w:p w14:paraId="21819CE0" w14:textId="19806BA7" w:rsidR="00086134" w:rsidRPr="0048047C" w:rsidRDefault="00086134" w:rsidP="00104AD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(без НДС)</w:t>
                  </w:r>
                </w:p>
              </w:tc>
              <w:tc>
                <w:tcPr>
                  <w:tcW w:w="2552" w:type="dxa"/>
                  <w:vAlign w:val="center"/>
                </w:tcPr>
                <w:p w14:paraId="046BF86C" w14:textId="37241605" w:rsidR="00C6318C" w:rsidRPr="0048047C" w:rsidRDefault="00C6318C" w:rsidP="00FD4EA3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Пакет минут (кол-во минут исходящих вызовов, включенных в тарифный план)</w:t>
                  </w:r>
                </w:p>
              </w:tc>
              <w:tc>
                <w:tcPr>
                  <w:tcW w:w="1701" w:type="dxa"/>
                  <w:vAlign w:val="center"/>
                </w:tcPr>
                <w:p w14:paraId="07072630" w14:textId="7EA0811F" w:rsidR="00C6318C" w:rsidRDefault="00C6318C" w:rsidP="00674EA1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 по основной услуге (без НДС)</w:t>
                  </w:r>
                </w:p>
              </w:tc>
              <w:tc>
                <w:tcPr>
                  <w:tcW w:w="1701" w:type="dxa"/>
                  <w:vAlign w:val="center"/>
                </w:tcPr>
                <w:p w14:paraId="0D8EDEBD" w14:textId="001F0B45" w:rsidR="00C6318C" w:rsidRDefault="00C6318C" w:rsidP="00674EA1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основной услуге (без НДС)</w:t>
                  </w:r>
                </w:p>
              </w:tc>
            </w:tr>
            <w:tr w:rsidR="00C6318C" w14:paraId="62D04E1E" w14:textId="3D03AC70" w:rsidTr="00C6318C">
              <w:tc>
                <w:tcPr>
                  <w:tcW w:w="369" w:type="dxa"/>
                </w:tcPr>
                <w:p w14:paraId="75D360FE" w14:textId="6125E9CA" w:rsidR="00C6318C" w:rsidRPr="00A11167" w:rsidRDefault="00C6318C" w:rsidP="00FD4EA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2493" w:type="dxa"/>
                </w:tcPr>
                <w:p w14:paraId="58B14C3F" w14:textId="77777777" w:rsidR="00C6318C" w:rsidRPr="00A11167" w:rsidRDefault="00C6318C" w:rsidP="00FD4EA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11.1</w:t>
                  </w:r>
                </w:p>
              </w:tc>
              <w:tc>
                <w:tcPr>
                  <w:tcW w:w="2268" w:type="dxa"/>
                </w:tcPr>
                <w:p w14:paraId="7D99BEB9" w14:textId="477A4691" w:rsidR="00C6318C" w:rsidRPr="00483C8D" w:rsidRDefault="00C6318C" w:rsidP="00FD4EA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552" w:type="dxa"/>
                </w:tcPr>
                <w:p w14:paraId="0E36AE7B" w14:textId="320750A5" w:rsidR="00C6318C" w:rsidRPr="00A11167" w:rsidRDefault="00C6318C" w:rsidP="00FD4EA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11.3</w:t>
                  </w:r>
                </w:p>
              </w:tc>
              <w:tc>
                <w:tcPr>
                  <w:tcW w:w="1701" w:type="dxa"/>
                </w:tcPr>
                <w:p w14:paraId="0B76867A" w14:textId="5CB29D49" w:rsidR="00C6318C" w:rsidRPr="00A11167" w:rsidRDefault="00C6318C" w:rsidP="00FD4EA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9</w:t>
                  </w:r>
                </w:p>
              </w:tc>
              <w:tc>
                <w:tcPr>
                  <w:tcW w:w="1701" w:type="dxa"/>
                </w:tcPr>
                <w:p w14:paraId="50FB0BDE" w14:textId="77A0D376" w:rsidR="00C6318C" w:rsidRPr="00A11167" w:rsidRDefault="00C6318C" w:rsidP="00FD4EA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11</w:t>
                  </w:r>
                </w:p>
              </w:tc>
            </w:tr>
          </w:tbl>
          <w:p w14:paraId="360B5A08" w14:textId="37EA8570" w:rsidR="00086134" w:rsidRPr="003C4953" w:rsidRDefault="00086134" w:rsidP="003C4953">
            <w:pPr>
              <w:pStyle w:val="af1"/>
              <w:numPr>
                <w:ilvl w:val="0"/>
                <w:numId w:val="9"/>
              </w:numPr>
              <w:spacing w:before="120"/>
              <w:rPr>
                <w:rFonts w:ascii="Times New Roman" w:hAnsi="Times New Roman" w:cs="Times New Roman"/>
                <w:b/>
              </w:rPr>
            </w:pPr>
            <w:r w:rsidRPr="003C4953">
              <w:rPr>
                <w:rFonts w:ascii="Times New Roman" w:hAnsi="Times New Roman" w:cs="Times New Roman"/>
                <w:b/>
              </w:rPr>
              <w:t>Дополнительные услуги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418"/>
              <w:gridCol w:w="2302"/>
              <w:gridCol w:w="2127"/>
              <w:gridCol w:w="2126"/>
              <w:gridCol w:w="2127"/>
            </w:tblGrid>
            <w:tr w:rsidR="003C4953" w:rsidRPr="00044709" w14:paraId="5DA4DC6B" w14:textId="77777777" w:rsidTr="003C4953">
              <w:tc>
                <w:tcPr>
                  <w:tcW w:w="418" w:type="dxa"/>
                  <w:vAlign w:val="center"/>
                </w:tcPr>
                <w:p w14:paraId="3BA5979A" w14:textId="77777777" w:rsidR="003C4953" w:rsidRPr="00044709" w:rsidRDefault="003C4953" w:rsidP="003C4953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2302" w:type="dxa"/>
                  <w:vAlign w:val="center"/>
                </w:tcPr>
                <w:p w14:paraId="5AB5B7B3" w14:textId="77777777" w:rsidR="003C4953" w:rsidRPr="00044709" w:rsidRDefault="003C4953" w:rsidP="003C4953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Дополнительная услуга</w:t>
                  </w:r>
                </w:p>
              </w:tc>
              <w:tc>
                <w:tcPr>
                  <w:tcW w:w="2127" w:type="dxa"/>
                  <w:vAlign w:val="center"/>
                </w:tcPr>
                <w:p w14:paraId="0855362E" w14:textId="60FA5492" w:rsidR="003C4953" w:rsidRDefault="003C4953" w:rsidP="003C4953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Количество дополнительных услуг</w:t>
                  </w:r>
                </w:p>
              </w:tc>
              <w:tc>
                <w:tcPr>
                  <w:tcW w:w="2126" w:type="dxa"/>
                  <w:vAlign w:val="center"/>
                </w:tcPr>
                <w:p w14:paraId="1A4AC14C" w14:textId="77777777" w:rsidR="003C4953" w:rsidRPr="00044709" w:rsidRDefault="003C4953" w:rsidP="003C4953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 по дополнительной услуге (без НДС)</w:t>
                  </w:r>
                </w:p>
              </w:tc>
              <w:tc>
                <w:tcPr>
                  <w:tcW w:w="2127" w:type="dxa"/>
                  <w:vAlign w:val="center"/>
                </w:tcPr>
                <w:p w14:paraId="40E649AA" w14:textId="77777777" w:rsidR="003C4953" w:rsidRPr="00044709" w:rsidRDefault="003C4953" w:rsidP="003C4953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дополнительной услуге (без НДС)</w:t>
                  </w:r>
                </w:p>
              </w:tc>
            </w:tr>
            <w:tr w:rsidR="003C4953" w:rsidRPr="00044709" w14:paraId="28EF7BE8" w14:textId="77777777" w:rsidTr="003C4953">
              <w:tc>
                <w:tcPr>
                  <w:tcW w:w="418" w:type="dxa"/>
                </w:tcPr>
                <w:p w14:paraId="18A8D0A9" w14:textId="77777777" w:rsidR="003C4953" w:rsidRPr="00044709" w:rsidRDefault="003C4953" w:rsidP="003C495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2302" w:type="dxa"/>
                </w:tcPr>
                <w:p w14:paraId="1F59AA6E" w14:textId="77777777" w:rsidR="003C4953" w:rsidRPr="00A11167" w:rsidRDefault="003C4953" w:rsidP="003C495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6</w:t>
                  </w:r>
                </w:p>
              </w:tc>
              <w:tc>
                <w:tcPr>
                  <w:tcW w:w="2127" w:type="dxa"/>
                </w:tcPr>
                <w:p w14:paraId="4DEBF8EE" w14:textId="155552A9" w:rsidR="003C4953" w:rsidRPr="00A11167" w:rsidRDefault="003C4953" w:rsidP="003C495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126" w:type="dxa"/>
                </w:tcPr>
                <w:p w14:paraId="1B662AE1" w14:textId="77777777" w:rsidR="003C4953" w:rsidRPr="00A11167" w:rsidRDefault="003C4953" w:rsidP="003C495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8</w:t>
                  </w:r>
                </w:p>
              </w:tc>
              <w:tc>
                <w:tcPr>
                  <w:tcW w:w="2127" w:type="dxa"/>
                </w:tcPr>
                <w:p w14:paraId="3987C724" w14:textId="77777777" w:rsidR="003C4953" w:rsidRPr="00A11167" w:rsidRDefault="003C4953" w:rsidP="003C495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10</w:t>
                  </w:r>
                </w:p>
              </w:tc>
            </w:tr>
            <w:tr w:rsidR="003C4953" w:rsidRPr="00044709" w14:paraId="6532B210" w14:textId="77777777" w:rsidTr="003C4953">
              <w:tc>
                <w:tcPr>
                  <w:tcW w:w="418" w:type="dxa"/>
                </w:tcPr>
                <w:p w14:paraId="0671463B" w14:textId="77777777" w:rsidR="003C4953" w:rsidRPr="00044709" w:rsidRDefault="003C4953" w:rsidP="003C495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2302" w:type="dxa"/>
                </w:tcPr>
                <w:p w14:paraId="429FFBD5" w14:textId="77777777" w:rsidR="003C4953" w:rsidRPr="00A11167" w:rsidRDefault="003C4953" w:rsidP="003C495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6</w:t>
                  </w:r>
                </w:p>
              </w:tc>
              <w:tc>
                <w:tcPr>
                  <w:tcW w:w="2127" w:type="dxa"/>
                </w:tcPr>
                <w:p w14:paraId="0E8CEF47" w14:textId="0550E900" w:rsidR="003C4953" w:rsidRPr="00A11167" w:rsidRDefault="003C4953" w:rsidP="003C495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126" w:type="dxa"/>
                </w:tcPr>
                <w:p w14:paraId="326E580F" w14:textId="77777777" w:rsidR="003C4953" w:rsidRPr="00A11167" w:rsidRDefault="003C4953" w:rsidP="003C495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8</w:t>
                  </w:r>
                </w:p>
              </w:tc>
              <w:tc>
                <w:tcPr>
                  <w:tcW w:w="2127" w:type="dxa"/>
                </w:tcPr>
                <w:p w14:paraId="4E351350" w14:textId="77777777" w:rsidR="003C4953" w:rsidRPr="00A11167" w:rsidRDefault="003C4953" w:rsidP="003C495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10</w:t>
                  </w:r>
                </w:p>
              </w:tc>
            </w:tr>
          </w:tbl>
          <w:p w14:paraId="4A46B2A1" w14:textId="5D7BF106" w:rsidR="002A202D" w:rsidRPr="00086134" w:rsidRDefault="00B87E3D" w:rsidP="00086134">
            <w:pPr>
              <w:pStyle w:val="af1"/>
              <w:numPr>
                <w:ilvl w:val="0"/>
                <w:numId w:val="8"/>
              </w:numPr>
              <w:tabs>
                <w:tab w:val="clear" w:pos="720"/>
              </w:tabs>
              <w:spacing w:before="120"/>
              <w:ind w:left="306" w:hanging="284"/>
              <w:rPr>
                <w:rFonts w:ascii="Times New Roman" w:hAnsi="Times New Roman" w:cs="Times New Roman"/>
                <w:b/>
              </w:rPr>
            </w:pPr>
            <w:r w:rsidRPr="00086134">
              <w:rPr>
                <w:rFonts w:ascii="Times New Roman" w:hAnsi="Times New Roman" w:cs="Times New Roman"/>
                <w:b/>
              </w:rPr>
              <w:t>Особые условия оказания услуги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11084"/>
            </w:tblGrid>
            <w:tr w:rsidR="00B87E3D" w14:paraId="3699BD6B" w14:textId="77777777" w:rsidTr="00B87E3D">
              <w:trPr>
                <w:trHeight w:val="1110"/>
              </w:trPr>
              <w:tc>
                <w:tcPr>
                  <w:tcW w:w="11084" w:type="dxa"/>
                  <w:vAlign w:val="center"/>
                </w:tcPr>
                <w:p w14:paraId="153FA8D3" w14:textId="5CC8D9A1" w:rsidR="00B87E3D" w:rsidRPr="00086134" w:rsidRDefault="00B87E3D" w:rsidP="00086134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12042B40" w14:textId="77777777" w:rsidR="002A202D" w:rsidRPr="00592BF2" w:rsidRDefault="002A202D" w:rsidP="00FD4EA3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48047C">
              <w:rPr>
                <w:noProof/>
                <w:sz w:val="16"/>
                <w:szCs w:val="16"/>
                <w:lang w:eastAsia="ru-RU"/>
              </w:rPr>
              <w:t xml:space="preserve"> </w:t>
            </w:r>
          </w:p>
        </w:tc>
      </w:tr>
    </w:tbl>
    <w:p w14:paraId="421EED08" w14:textId="6D8BE646" w:rsidR="00F16BD1" w:rsidRDefault="00F16BD1" w:rsidP="00044709">
      <w:pPr>
        <w:spacing w:after="120" w:line="240" w:lineRule="auto"/>
        <w:rPr>
          <w:rFonts w:ascii="Times New Roman" w:hAnsi="Times New Roman" w:cs="Times New Roman"/>
        </w:rPr>
      </w:pPr>
    </w:p>
    <w:p w14:paraId="2B0E0C28" w14:textId="2FA57B22" w:rsidR="000E5406" w:rsidRDefault="000E5406" w:rsidP="00044709">
      <w:pPr>
        <w:spacing w:after="120" w:line="240" w:lineRule="auto"/>
        <w:rPr>
          <w:rFonts w:ascii="Times New Roman" w:hAnsi="Times New Roman" w:cs="Times New Roman"/>
        </w:rPr>
      </w:pPr>
    </w:p>
    <w:p w14:paraId="7A718ADC" w14:textId="1FAC735E" w:rsidR="000E5406" w:rsidRDefault="000E5406" w:rsidP="00044709">
      <w:pPr>
        <w:spacing w:after="120" w:line="240" w:lineRule="auto"/>
        <w:rPr>
          <w:rFonts w:ascii="Times New Roman" w:hAnsi="Times New Roman" w:cs="Times New Roman"/>
        </w:rPr>
      </w:pPr>
    </w:p>
    <w:p w14:paraId="1BC3D854" w14:textId="4631A075" w:rsidR="003B49DE" w:rsidRDefault="003B49DE" w:rsidP="00044709">
      <w:pPr>
        <w:spacing w:after="120" w:line="240" w:lineRule="auto"/>
        <w:rPr>
          <w:rFonts w:ascii="Times New Roman" w:hAnsi="Times New Roman" w:cs="Times New Roman"/>
        </w:rPr>
      </w:pPr>
    </w:p>
    <w:p w14:paraId="78E58EC7" w14:textId="2D4542D4" w:rsidR="003B49DE" w:rsidRDefault="003B49DE" w:rsidP="00044709">
      <w:pPr>
        <w:spacing w:after="120" w:line="240" w:lineRule="auto"/>
        <w:rPr>
          <w:rFonts w:ascii="Times New Roman" w:hAnsi="Times New Roman" w:cs="Times New Roman"/>
        </w:rPr>
      </w:pPr>
    </w:p>
    <w:p w14:paraId="55217F14" w14:textId="6AF42337" w:rsidR="003B49DE" w:rsidRDefault="003B49DE" w:rsidP="00044709">
      <w:pPr>
        <w:spacing w:after="120" w:line="240" w:lineRule="auto"/>
        <w:rPr>
          <w:rFonts w:ascii="Times New Roman" w:hAnsi="Times New Roman" w:cs="Times New Roman"/>
        </w:rPr>
      </w:pPr>
    </w:p>
    <w:p w14:paraId="32F7DEDB" w14:textId="05937D23" w:rsidR="003B49DE" w:rsidRDefault="003B49DE" w:rsidP="00044709">
      <w:pPr>
        <w:spacing w:after="120" w:line="240" w:lineRule="auto"/>
        <w:rPr>
          <w:rFonts w:ascii="Times New Roman" w:hAnsi="Times New Roman" w:cs="Times New Roman"/>
        </w:rPr>
      </w:pPr>
    </w:p>
    <w:p w14:paraId="0634689B" w14:textId="3E5AFE4B" w:rsidR="003B49DE" w:rsidRDefault="003B49DE" w:rsidP="00044709">
      <w:pPr>
        <w:spacing w:after="120" w:line="240" w:lineRule="auto"/>
        <w:rPr>
          <w:rFonts w:ascii="Times New Roman" w:hAnsi="Times New Roman" w:cs="Times New Roman"/>
        </w:rPr>
      </w:pPr>
    </w:p>
    <w:p w14:paraId="43DA66C0" w14:textId="08A24B68" w:rsidR="003B49DE" w:rsidRDefault="003B49DE" w:rsidP="00044709">
      <w:pPr>
        <w:spacing w:after="120" w:line="240" w:lineRule="auto"/>
        <w:rPr>
          <w:rFonts w:ascii="Times New Roman" w:hAnsi="Times New Roman" w:cs="Times New Roman"/>
        </w:rPr>
      </w:pPr>
    </w:p>
    <w:p w14:paraId="553383FC" w14:textId="17460BFD" w:rsidR="003B49DE" w:rsidRDefault="003B49DE" w:rsidP="00044709">
      <w:pPr>
        <w:spacing w:after="120" w:line="240" w:lineRule="auto"/>
        <w:rPr>
          <w:rFonts w:ascii="Times New Roman" w:hAnsi="Times New Roman" w:cs="Times New Roman"/>
        </w:rPr>
      </w:pPr>
    </w:p>
    <w:p w14:paraId="75469BDC" w14:textId="61F26554" w:rsidR="003B49DE" w:rsidRDefault="003B49DE" w:rsidP="00044709">
      <w:pPr>
        <w:spacing w:after="120" w:line="240" w:lineRule="auto"/>
        <w:rPr>
          <w:rFonts w:ascii="Times New Roman" w:hAnsi="Times New Roman" w:cs="Times New Roman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330"/>
      </w:tblGrid>
      <w:tr w:rsidR="004566D4" w14:paraId="48ACAB03" w14:textId="77777777" w:rsidTr="00B7688E">
        <w:trPr>
          <w:trHeight w:val="1038"/>
        </w:trPr>
        <w:tc>
          <w:tcPr>
            <w:tcW w:w="11330" w:type="dxa"/>
          </w:tcPr>
          <w:p w14:paraId="4457A574" w14:textId="6545C92B" w:rsidR="00E73C87" w:rsidRPr="00E73C87" w:rsidRDefault="00FA77BE" w:rsidP="004714C9">
            <w:pPr>
              <w:spacing w:after="120"/>
              <w:rPr>
                <w:rFonts w:ascii="Times New Roman" w:hAnsi="Times New Roman" w:cs="Times New Roman"/>
              </w:rPr>
            </w:pP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762688" behindDoc="0" locked="0" layoutInCell="1" allowOverlap="1" wp14:anchorId="2FF147A1" wp14:editId="2A6F44B9">
                      <wp:simplePos x="0" y="0"/>
                      <wp:positionH relativeFrom="column">
                        <wp:posOffset>6537306</wp:posOffset>
                      </wp:positionH>
                      <wp:positionV relativeFrom="paragraph">
                        <wp:posOffset>247650</wp:posOffset>
                      </wp:positionV>
                      <wp:extent cx="423081" cy="167005"/>
                      <wp:effectExtent l="0" t="0" r="15240" b="23495"/>
                      <wp:wrapNone/>
                      <wp:docPr id="114" name="Прямоугольник 11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23081" cy="1670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lumMod val="40000"/>
                                  <a:lumOff val="60000"/>
                                </a:srgbClr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14:paraId="53504D8E" w14:textId="77777777" w:rsidR="005B6394" w:rsidRPr="00A11167" w:rsidRDefault="005B6394" w:rsidP="004566D4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 w:rsidRPr="00A11167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</w:rPr>
                                    <w:t>П1.8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FF147A1" id="Прямоугольник 114" o:spid="_x0000_s1042" style="position:absolute;margin-left:514.75pt;margin-top:19.5pt;width:33.3pt;height:13.15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" fillcolor="#bdd7ee" strokecolor="windowText" strokeweight=".25pt">
                      <v:textbox inset="1mm,0,0,0">
                        <w:txbxContent>
                          <w:p w14:paraId="53504D8E" w14:textId="77777777" w:rsidR="005B6394" w:rsidRPr="00A11167" w:rsidRDefault="005B6394" w:rsidP="004566D4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A11167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П1.8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768832" behindDoc="0" locked="0" layoutInCell="1" allowOverlap="1" wp14:anchorId="309A5A8E" wp14:editId="133CBADE">
                      <wp:simplePos x="0" y="0"/>
                      <wp:positionH relativeFrom="column">
                        <wp:posOffset>5963428</wp:posOffset>
                      </wp:positionH>
                      <wp:positionV relativeFrom="paragraph">
                        <wp:posOffset>247015</wp:posOffset>
                      </wp:positionV>
                      <wp:extent cx="412750" cy="167005"/>
                      <wp:effectExtent l="0" t="0" r="25400" b="23495"/>
                      <wp:wrapNone/>
                      <wp:docPr id="115" name="Прямоугольник 1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12750" cy="16700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2C296676" w14:textId="77777777" w:rsidR="005B6394" w:rsidRPr="00A11167" w:rsidRDefault="005B6394" w:rsidP="004566D4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 w:rsidRPr="00A11167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</w:rPr>
                                    <w:t>П1.7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09A5A8E" id="Прямоугольник 115" o:spid="_x0000_s1043" style="position:absolute;margin-left:469.55pt;margin-top:19.45pt;width:32.5pt;height:13.15pt;z-index:2517688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" fillcolor="#bdd6ee [1300]" strokecolor="black [3213]" strokeweight=".25pt">
                      <v:textbox inset="1mm,0,0,0">
                        <w:txbxContent>
                          <w:p w14:paraId="2C296676" w14:textId="77777777" w:rsidR="005B6394" w:rsidRPr="00A11167" w:rsidRDefault="005B6394" w:rsidP="004566D4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A11167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П1.7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E73C87"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258304" behindDoc="0" locked="0" layoutInCell="1" allowOverlap="1" wp14:anchorId="736EB0DC" wp14:editId="03FBC6EF">
                      <wp:simplePos x="0" y="0"/>
                      <wp:positionH relativeFrom="column">
                        <wp:posOffset>2304415</wp:posOffset>
                      </wp:positionH>
                      <wp:positionV relativeFrom="paragraph">
                        <wp:posOffset>8255</wp:posOffset>
                      </wp:positionV>
                      <wp:extent cx="3559216" cy="190982"/>
                      <wp:effectExtent l="0" t="0" r="22225" b="19050"/>
                      <wp:wrapNone/>
                      <wp:docPr id="239" name="Прямоугольник 23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559216" cy="19098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18D74E84" w14:textId="77777777" w:rsidR="005B6394" w:rsidRPr="00A11167" w:rsidRDefault="005B6394" w:rsidP="00E73C87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 w:rsidRPr="00A11167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</w:rPr>
                                    <w:t>$</w:t>
                                  </w:r>
                                  <w:r w:rsidRPr="00A11167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lang w:val="en-US"/>
                                    </w:rPr>
                                    <w:sym w:font="Symbol" w:char="F07B"/>
                                  </w:r>
                                  <w:r w:rsidRPr="00A11167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</w:rPr>
                                    <w:t>Быть в плюсе +1; Быть в плюсе +2; Быть в плюсе +3</w:t>
                                  </w:r>
                                  <w:r w:rsidRPr="00A11167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</w:rPr>
                                    <w:sym w:font="Symbol" w:char="F07D"/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36EB0DC" id="Прямоугольник 239" o:spid="_x0000_s1044" style="position:absolute;margin-left:181.45pt;margin-top:.65pt;width:280.25pt;height:15.05pt;z-index:25225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" fillcolor="#bdd6ee [1300]" strokecolor="black [3213]" strokeweight=".25pt">
                      <v:textbox inset="1mm,0,0,0">
                        <w:txbxContent>
                          <w:p w14:paraId="18D74E84" w14:textId="77777777" w:rsidR="005B6394" w:rsidRPr="00A11167" w:rsidRDefault="005B6394" w:rsidP="00E73C87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A11167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$</w:t>
                            </w:r>
                            <w:r w:rsidRPr="00A11167"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  <w:sym w:font="Symbol" w:char="F07B"/>
                            </w:r>
                            <w:r w:rsidRPr="00A11167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Быть в плюсе +1; Быть в плюсе +2; Быть в плюсе +3</w:t>
                            </w:r>
                            <w:r w:rsidRPr="00A11167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sym w:font="Symbol" w:char="F07D"/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E73C87">
              <w:object w:dxaOrig="4031" w:dyaOrig="3851" w14:anchorId="4F6CB7E3">
                <v:shape id="_x0000_i1035" type="#_x0000_t75" style="width:11.6pt;height:10pt" o:ole="">
                  <v:imagedata r:id="rId8" o:title=""/>
                </v:shape>
                <o:OLEObject Type="Embed" ProgID="Visio.Drawing.15" ShapeID="_x0000_i1035" DrawAspect="Content" ObjectID="_1796564831" r:id="rId17"/>
              </w:object>
            </w:r>
            <w:r w:rsidR="00E73C87">
              <w:rPr>
                <w:rFonts w:ascii="Times New Roman" w:hAnsi="Times New Roman" w:cs="Times New Roman"/>
              </w:rPr>
              <w:t xml:space="preserve"> В составе Пакетного предложения</w:t>
            </w:r>
            <w:r w:rsidR="00E73C87">
              <w:rPr>
                <w:noProof/>
                <w:lang w:eastAsia="ru-RU"/>
              </w:rPr>
              <w:t xml:space="preserve">    </w:t>
            </w:r>
          </w:p>
          <w:p w14:paraId="37F348A7" w14:textId="2FCF6688" w:rsidR="004566D4" w:rsidRPr="00E73C87" w:rsidRDefault="00D02710" w:rsidP="004714C9">
            <w:pPr>
              <w:spacing w:after="120"/>
              <w:rPr>
                <w:rFonts w:ascii="Times New Roman" w:hAnsi="Times New Roman" w:cs="Times New Roman"/>
              </w:rPr>
            </w:pPr>
            <w:r w:rsidRPr="00D02710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55584" behindDoc="0" locked="0" layoutInCell="1" allowOverlap="1" wp14:anchorId="13D0E4F9" wp14:editId="6D0B65DC">
                      <wp:simplePos x="0" y="0"/>
                      <wp:positionH relativeFrom="leftMargin">
                        <wp:posOffset>3047365</wp:posOffset>
                      </wp:positionH>
                      <wp:positionV relativeFrom="paragraph">
                        <wp:posOffset>72390</wp:posOffset>
                      </wp:positionV>
                      <wp:extent cx="76835" cy="76835"/>
                      <wp:effectExtent l="0" t="0" r="18415" b="18415"/>
                      <wp:wrapNone/>
                      <wp:docPr id="252" name="Кольцо 25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03D7520" id="Кольцо 252" o:spid="_x0000_s1026" type="#_x0000_t23" style="position:absolute;margin-left:239.95pt;margin-top:5.7pt;width:6.05pt;height:6.05pt;z-index:252355584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Pr="00D02710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56608" behindDoc="0" locked="0" layoutInCell="1" allowOverlap="1" wp14:anchorId="4F6C17BB" wp14:editId="2AE51585">
                      <wp:simplePos x="0" y="0"/>
                      <wp:positionH relativeFrom="leftMargin">
                        <wp:posOffset>4047278</wp:posOffset>
                      </wp:positionH>
                      <wp:positionV relativeFrom="paragraph">
                        <wp:posOffset>75565</wp:posOffset>
                      </wp:positionV>
                      <wp:extent cx="76835" cy="76835"/>
                      <wp:effectExtent l="0" t="0" r="18415" b="18415"/>
                      <wp:wrapNone/>
                      <wp:docPr id="42" name="Кольцо 4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0F0D3216" id="_x0000_t23" coordsize="21600,21600" o:spt="23" adj="5400" path="m,10800qy10800,,21600,10800,10800,21600,,10800xm@0,10800qy10800@2@1,10800,10800@0@0,10800xe">
                      <v:formulas>
                        <v:f eqn="val #0"/>
                        <v:f eqn="sum width 0 #0"/>
                        <v:f eqn="sum height 0 #0"/>
                        <v:f eqn="prod @0 2929 10000"/>
                        <v:f eqn="sum width 0 @3"/>
                        <v:f eqn="sum height 0 @3"/>
                      </v:formulas>
                      <v:path o:connecttype="custom" o:connectlocs="10800,0;3163,3163;0,10800;3163,18437;10800,21600;18437,18437;21600,10800;18437,3163" textboxrect="3163,3163,18437,18437"/>
                      <v:handles>
                        <v:h position="#0,center" xrange="0,10800"/>
                      </v:handles>
                    </v:shapetype>
                    <v:shape id="Кольцо 42" o:spid="_x0000_s1026" type="#_x0000_t23" style="position:absolute;margin-left:318.7pt;margin-top:5.95pt;width:6.05pt;height:6.05pt;z-index:252356608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="009376AB">
              <w:object w:dxaOrig="4031" w:dyaOrig="3851" w14:anchorId="0D8FE975">
                <v:shape id="_x0000_i1036" type="#_x0000_t75" style="width:11.6pt;height:10pt" o:ole="">
                  <v:imagedata r:id="rId8" o:title=""/>
                </v:shape>
                <o:OLEObject Type="Embed" ProgID="Visio.Drawing.15" ShapeID="_x0000_i1036" DrawAspect="Content" ObjectID="_1796564832" r:id="rId18"/>
              </w:object>
            </w:r>
            <w:r w:rsidR="009376AB">
              <w:rPr>
                <w:rFonts w:ascii="Times New Roman" w:hAnsi="Times New Roman" w:cs="Times New Roman"/>
                <w:b/>
              </w:rPr>
              <w:t xml:space="preserve"> </w:t>
            </w:r>
            <w:r w:rsidR="004566D4" w:rsidRPr="00F87B02">
              <w:rPr>
                <w:rFonts w:ascii="Times New Roman" w:hAnsi="Times New Roman" w:cs="Times New Roman"/>
                <w:b/>
              </w:rPr>
              <w:t xml:space="preserve">Услуга </w:t>
            </w:r>
            <w:r w:rsidR="00337CBE">
              <w:rPr>
                <w:rFonts w:ascii="Times New Roman" w:hAnsi="Times New Roman" w:cs="Times New Roman"/>
                <w:b/>
              </w:rPr>
              <w:t>«8-800</w:t>
            </w:r>
            <w:r w:rsidR="00086134">
              <w:rPr>
                <w:rFonts w:ascii="Times New Roman" w:hAnsi="Times New Roman" w:cs="Times New Roman"/>
                <w:b/>
              </w:rPr>
              <w:t xml:space="preserve"> 2.0</w:t>
            </w:r>
            <w:r w:rsidR="004566D4">
              <w:rPr>
                <w:rFonts w:ascii="Times New Roman" w:hAnsi="Times New Roman" w:cs="Times New Roman"/>
                <w:b/>
              </w:rPr>
              <w:t xml:space="preserve">»                 </w:t>
            </w:r>
            <w:r w:rsidR="00FA77BE">
              <w:rPr>
                <w:rFonts w:ascii="Times New Roman" w:hAnsi="Times New Roman" w:cs="Times New Roman"/>
                <w:b/>
              </w:rPr>
              <w:t xml:space="preserve">    </w:t>
            </w:r>
            <w:r w:rsidR="00490FB1">
              <w:rPr>
                <w:rFonts w:ascii="Times New Roman" w:hAnsi="Times New Roman" w:cs="Times New Roman"/>
                <w:b/>
              </w:rPr>
              <w:t xml:space="preserve">Тип </w:t>
            </w:r>
            <w:proofErr w:type="gramStart"/>
            <w:r w:rsidR="00490FB1">
              <w:rPr>
                <w:rFonts w:ascii="Times New Roman" w:hAnsi="Times New Roman" w:cs="Times New Roman"/>
                <w:b/>
              </w:rPr>
              <w:t xml:space="preserve">действия:  </w:t>
            </w:r>
            <w:r>
              <w:rPr>
                <w:rFonts w:ascii="Times New Roman" w:hAnsi="Times New Roman" w:cs="Times New Roman"/>
                <w:b/>
              </w:rPr>
              <w:t xml:space="preserve"> </w:t>
            </w:r>
            <w:proofErr w:type="gramEnd"/>
            <w:r>
              <w:rPr>
                <w:rFonts w:ascii="Times New Roman" w:hAnsi="Times New Roman" w:cs="Times New Roman"/>
                <w:b/>
              </w:rPr>
              <w:t xml:space="preserve">  </w:t>
            </w:r>
            <w:r w:rsidR="004566D4" w:rsidRPr="00F87B02">
              <w:rPr>
                <w:rFonts w:ascii="Times New Roman" w:hAnsi="Times New Roman" w:cs="Times New Roman"/>
              </w:rPr>
              <w:t>подключение</w:t>
            </w:r>
            <w:r w:rsidR="00490FB1">
              <w:rPr>
                <w:rFonts w:ascii="Times New Roman" w:hAnsi="Times New Roman" w:cs="Times New Roman"/>
              </w:rPr>
              <w:t xml:space="preserve">  </w:t>
            </w:r>
            <w:r>
              <w:rPr>
                <w:rFonts w:ascii="Times New Roman" w:hAnsi="Times New Roman" w:cs="Times New Roman"/>
              </w:rPr>
              <w:t xml:space="preserve">    </w:t>
            </w:r>
            <w:r w:rsidR="004566D4">
              <w:rPr>
                <w:rFonts w:ascii="Times New Roman" w:hAnsi="Times New Roman" w:cs="Times New Roman"/>
              </w:rPr>
              <w:t>изменение (к Бланку заказа</w:t>
            </w:r>
            <w:r w:rsidR="00FA77BE">
              <w:rPr>
                <w:rFonts w:ascii="Times New Roman" w:hAnsi="Times New Roman" w:cs="Times New Roman"/>
              </w:rPr>
              <w:t xml:space="preserve"> №             от             </w:t>
            </w:r>
            <w:r w:rsidR="004566D4">
              <w:rPr>
                <w:rFonts w:ascii="Times New Roman" w:hAnsi="Times New Roman" w:cs="Times New Roman"/>
              </w:rPr>
              <w:t>)</w:t>
            </w:r>
            <w:r w:rsidR="00D6076C">
              <w:rPr>
                <w:rFonts w:ascii="Times New Roman" w:hAnsi="Times New Roman" w:cs="Times New Roman"/>
              </w:rPr>
              <w:t xml:space="preserve"> 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552"/>
              <w:gridCol w:w="5552"/>
            </w:tblGrid>
            <w:tr w:rsidR="004566D4" w14:paraId="165864A0" w14:textId="77777777" w:rsidTr="004714C9">
              <w:tc>
                <w:tcPr>
                  <w:tcW w:w="5552" w:type="dxa"/>
                </w:tcPr>
                <w:p w14:paraId="0B371253" w14:textId="77777777" w:rsidR="004566D4" w:rsidRDefault="004566D4" w:rsidP="004714C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Лицевой счет</w:t>
                  </w:r>
                </w:p>
              </w:tc>
              <w:tc>
                <w:tcPr>
                  <w:tcW w:w="5552" w:type="dxa"/>
                </w:tcPr>
                <w:p w14:paraId="5AC6C3F5" w14:textId="77777777" w:rsidR="004566D4" w:rsidRPr="00B40A6B" w:rsidRDefault="004566D4" w:rsidP="004714C9">
                  <w:pPr>
                    <w:rPr>
                      <w:rFonts w:ascii="Times New Roman" w:hAnsi="Times New Roman" w:cs="Times New Roman"/>
                    </w:rPr>
                  </w:pPr>
                  <w:r w:rsidRPr="00B40A6B">
                    <w:rPr>
                      <w:rFonts w:ascii="Times New Roman" w:hAnsi="Times New Roman" w:cs="Times New Roman"/>
                    </w:rPr>
                    <w:t>П2.5</w:t>
                  </w:r>
                </w:p>
              </w:tc>
            </w:tr>
            <w:tr w:rsidR="004566D4" w14:paraId="003E8A1B" w14:textId="77777777" w:rsidTr="004714C9">
              <w:tc>
                <w:tcPr>
                  <w:tcW w:w="5552" w:type="dxa"/>
                </w:tcPr>
                <w:p w14:paraId="581900B3" w14:textId="79D607D0" w:rsidR="004566D4" w:rsidRDefault="007442A4" w:rsidP="004714C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Система</w:t>
                  </w:r>
                  <w:r w:rsidR="004566D4">
                    <w:rPr>
                      <w:rFonts w:ascii="Times New Roman" w:hAnsi="Times New Roman" w:cs="Times New Roman"/>
                    </w:rPr>
                    <w:t xml:space="preserve"> оплаты</w:t>
                  </w:r>
                </w:p>
              </w:tc>
              <w:tc>
                <w:tcPr>
                  <w:tcW w:w="5552" w:type="dxa"/>
                </w:tcPr>
                <w:p w14:paraId="523CC42B" w14:textId="73384C24" w:rsidR="004566D4" w:rsidRPr="0059188D" w:rsidRDefault="00372F78" w:rsidP="004714C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П2.8</w:t>
                  </w:r>
                </w:p>
              </w:tc>
            </w:tr>
            <w:tr w:rsidR="005E5B04" w14:paraId="61C51578" w14:textId="77777777" w:rsidTr="004714C9">
              <w:tc>
                <w:tcPr>
                  <w:tcW w:w="5552" w:type="dxa"/>
                </w:tcPr>
                <w:p w14:paraId="7A44D12C" w14:textId="3ED93013" w:rsidR="005E5B04" w:rsidRDefault="00AD2FF7" w:rsidP="005E5B04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Адрес предоставления услуги</w:t>
                  </w:r>
                </w:p>
              </w:tc>
              <w:tc>
                <w:tcPr>
                  <w:tcW w:w="5552" w:type="dxa"/>
                </w:tcPr>
                <w:p w14:paraId="15907429" w14:textId="6C027C9B" w:rsidR="005E5B04" w:rsidRPr="00B40A6B" w:rsidRDefault="00AD2FF7" w:rsidP="005E5B04">
                  <w:pPr>
                    <w:rPr>
                      <w:rFonts w:ascii="Times New Roman" w:hAnsi="Times New Roman" w:cs="Times New Roman"/>
                    </w:rPr>
                  </w:pPr>
                  <w:r w:rsidRPr="00B40A6B">
                    <w:rPr>
                      <w:rFonts w:ascii="Times New Roman" w:hAnsi="Times New Roman" w:cs="Times New Roman"/>
                    </w:rPr>
                    <w:t>П3.3</w:t>
                  </w:r>
                </w:p>
              </w:tc>
            </w:tr>
          </w:tbl>
          <w:p w14:paraId="60D58EDC" w14:textId="22633571" w:rsidR="004566D4" w:rsidRPr="00AD2FF7" w:rsidRDefault="004566D4" w:rsidP="004714C9">
            <w:pPr>
              <w:spacing w:after="120"/>
              <w:rPr>
                <w:rFonts w:ascii="Times New Roman" w:hAnsi="Times New Roman" w:cs="Times New Roman"/>
                <w:sz w:val="8"/>
                <w:szCs w:val="16"/>
              </w:rPr>
            </w:pPr>
          </w:p>
          <w:tbl>
            <w:tblPr>
              <w:tblStyle w:val="a3"/>
              <w:tblW w:w="11084" w:type="dxa"/>
              <w:tblLook w:val="04A0" w:firstRow="1" w:lastRow="0" w:firstColumn="1" w:lastColumn="0" w:noHBand="0" w:noVBand="1"/>
            </w:tblPr>
            <w:tblGrid>
              <w:gridCol w:w="369"/>
              <w:gridCol w:w="2210"/>
              <w:gridCol w:w="1559"/>
              <w:gridCol w:w="3260"/>
              <w:gridCol w:w="1559"/>
              <w:gridCol w:w="2127"/>
            </w:tblGrid>
            <w:tr w:rsidR="00AD2FF7" w:rsidRPr="002A746E" w14:paraId="035B443A" w14:textId="7814CD33" w:rsidTr="00AD2FF7">
              <w:trPr>
                <w:trHeight w:val="493"/>
              </w:trPr>
              <w:tc>
                <w:tcPr>
                  <w:tcW w:w="369" w:type="dxa"/>
                  <w:vAlign w:val="center"/>
                </w:tcPr>
                <w:p w14:paraId="0591176A" w14:textId="77777777" w:rsidR="00AD2FF7" w:rsidRPr="002A746E" w:rsidRDefault="00AD2FF7" w:rsidP="00AD2FF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2210" w:type="dxa"/>
                  <w:vAlign w:val="center"/>
                </w:tcPr>
                <w:p w14:paraId="5A4AD1B0" w14:textId="7EDEBA56" w:rsidR="00AD2FF7" w:rsidRPr="002A746E" w:rsidRDefault="00AD2FF7" w:rsidP="00AD2FF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Основной абонентский номер в коде 8-800</w:t>
                  </w:r>
                </w:p>
              </w:tc>
              <w:tc>
                <w:tcPr>
                  <w:tcW w:w="1559" w:type="dxa"/>
                  <w:vAlign w:val="center"/>
                </w:tcPr>
                <w:p w14:paraId="3F976833" w14:textId="5189D0EF" w:rsidR="00AD2FF7" w:rsidRDefault="00AD2FF7" w:rsidP="00AD2FF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Категория основного номера</w:t>
                  </w:r>
                </w:p>
              </w:tc>
              <w:tc>
                <w:tcPr>
                  <w:tcW w:w="3260" w:type="dxa"/>
                  <w:vAlign w:val="center"/>
                </w:tcPr>
                <w:p w14:paraId="27866718" w14:textId="4292E456" w:rsidR="00AD2FF7" w:rsidRDefault="00AD2FF7" w:rsidP="00AD2FF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Тарифный план</w:t>
                  </w:r>
                </w:p>
              </w:tc>
              <w:tc>
                <w:tcPr>
                  <w:tcW w:w="1559" w:type="dxa"/>
                  <w:vAlign w:val="center"/>
                </w:tcPr>
                <w:p w14:paraId="77556102" w14:textId="445DD614" w:rsidR="00AD2FF7" w:rsidRDefault="00AD2FF7" w:rsidP="00AD2FF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Объем пакета минут</w:t>
                  </w:r>
                </w:p>
              </w:tc>
              <w:tc>
                <w:tcPr>
                  <w:tcW w:w="2127" w:type="dxa"/>
                  <w:vAlign w:val="center"/>
                </w:tcPr>
                <w:p w14:paraId="29D52AD1" w14:textId="6FE282A3" w:rsidR="00AD2FF7" w:rsidRDefault="00AD2FF7" w:rsidP="00AD2FF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Старт тарификации*</w:t>
                  </w:r>
                </w:p>
              </w:tc>
            </w:tr>
            <w:tr w:rsidR="00AD2FF7" w:rsidRPr="002A746E" w14:paraId="1BA3A82E" w14:textId="1988D6DB" w:rsidTr="00AD2FF7">
              <w:tc>
                <w:tcPr>
                  <w:tcW w:w="369" w:type="dxa"/>
                </w:tcPr>
                <w:p w14:paraId="5F551F23" w14:textId="77777777" w:rsidR="00AD2FF7" w:rsidRPr="00192A63" w:rsidRDefault="00AD2FF7" w:rsidP="00AD2FF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192A63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2210" w:type="dxa"/>
                </w:tcPr>
                <w:p w14:paraId="776C952C" w14:textId="116AAE71" w:rsidR="00AD2FF7" w:rsidRPr="00841F58" w:rsidRDefault="00AD2FF7" w:rsidP="00AD2FF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559" w:type="dxa"/>
                </w:tcPr>
                <w:p w14:paraId="49A458ED" w14:textId="77777777" w:rsidR="00AD2FF7" w:rsidRPr="00841F58" w:rsidRDefault="00AD2FF7" w:rsidP="00AD2FF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3260" w:type="dxa"/>
                </w:tcPr>
                <w:p w14:paraId="7B3518A7" w14:textId="2B3AB503" w:rsidR="00AD2FF7" w:rsidRPr="00B40A6B" w:rsidRDefault="00AD2FF7" w:rsidP="00AD2FF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4</w:t>
                  </w:r>
                </w:p>
              </w:tc>
              <w:tc>
                <w:tcPr>
                  <w:tcW w:w="1559" w:type="dxa"/>
                </w:tcPr>
                <w:p w14:paraId="0215BFA9" w14:textId="36FCFB3D" w:rsidR="00AD2FF7" w:rsidRPr="00B40A6B" w:rsidRDefault="00AD2FF7" w:rsidP="00AD2FF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13.3</w:t>
                  </w:r>
                </w:p>
              </w:tc>
              <w:tc>
                <w:tcPr>
                  <w:tcW w:w="2127" w:type="dxa"/>
                </w:tcPr>
                <w:p w14:paraId="13BBEF20" w14:textId="7E583D11" w:rsidR="00AD2FF7" w:rsidRPr="00841F58" w:rsidRDefault="00F16BD1" w:rsidP="00AD2FF7">
                  <w:pPr>
                    <w:rPr>
                      <w:rFonts w:ascii="Times New Roman" w:hAnsi="Times New Roman" w:cs="Times New Roman"/>
                      <w:i/>
                      <w:sz w:val="16"/>
                      <w:szCs w:val="16"/>
                    </w:rPr>
                  </w:pP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>$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sym w:font="Symbol" w:char="F07B"/>
                  </w:r>
                  <w:r w:rsidRPr="00F41533">
                    <w:rPr>
                      <w:rFonts w:ascii="Times New Roman" w:hAnsi="Times New Roman" w:cs="Times New Roman"/>
                      <w:sz w:val="16"/>
                      <w:szCs w:val="16"/>
                    </w:rPr>
                    <w:t>с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даты подключения услуги, если не указано иное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sym w:font="Symbol" w:char="F07D"/>
                  </w:r>
                </w:p>
              </w:tc>
            </w:tr>
          </w:tbl>
          <w:p w14:paraId="2983D63A" w14:textId="2A0A75AA" w:rsidR="00AD2FF7" w:rsidRDefault="00AD2FF7" w:rsidP="00841F58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48047C">
              <w:rPr>
                <w:rFonts w:ascii="Times New Roman" w:hAnsi="Times New Roman" w:cs="Times New Roman"/>
                <w:sz w:val="16"/>
                <w:szCs w:val="16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</w:t>
            </w:r>
            <w:proofErr w:type="spellStart"/>
            <w:r w:rsidRPr="0048047C">
              <w:rPr>
                <w:rFonts w:ascii="Times New Roman" w:hAnsi="Times New Roman" w:cs="Times New Roman"/>
                <w:sz w:val="16"/>
                <w:szCs w:val="16"/>
              </w:rPr>
              <w:t>биллинга</w:t>
            </w:r>
            <w:proofErr w:type="spellEnd"/>
            <w:r w:rsidRPr="0048047C">
              <w:rPr>
                <w:rFonts w:ascii="Times New Roman" w:hAnsi="Times New Roman" w:cs="Times New Roman"/>
                <w:sz w:val="16"/>
                <w:szCs w:val="16"/>
              </w:rPr>
              <w:t>), установленной на сети Оператора, если иное не оговорено в Приложениях к настоящему Договору.</w:t>
            </w:r>
          </w:p>
          <w:p w14:paraId="0986CE69" w14:textId="77777777" w:rsidR="00AD2FF7" w:rsidRDefault="00AD2FF7" w:rsidP="00841F58">
            <w:pPr>
              <w:rPr>
                <w:rFonts w:ascii="Times New Roman" w:hAnsi="Times New Roman" w:cs="Times New Roman"/>
                <w:sz w:val="8"/>
                <w:szCs w:val="16"/>
              </w:rPr>
            </w:pPr>
          </w:p>
          <w:p w14:paraId="3E695B5A" w14:textId="77777777" w:rsidR="00841F58" w:rsidRPr="002741C9" w:rsidRDefault="00841F58" w:rsidP="00841F58">
            <w:pPr>
              <w:pStyle w:val="af1"/>
              <w:numPr>
                <w:ilvl w:val="0"/>
                <w:numId w:val="2"/>
              </w:numPr>
              <w:tabs>
                <w:tab w:val="clear" w:pos="720"/>
                <w:tab w:val="num" w:pos="316"/>
              </w:tabs>
              <w:ind w:left="173" w:hanging="142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Дополнительные абонентские</w:t>
            </w:r>
            <w:r w:rsidRPr="002741C9">
              <w:rPr>
                <w:rFonts w:ascii="Times New Roman" w:hAnsi="Times New Roman" w:cs="Times New Roman"/>
                <w:sz w:val="16"/>
                <w:szCs w:val="16"/>
              </w:rPr>
              <w:t xml:space="preserve"> номер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а</w:t>
            </w:r>
          </w:p>
          <w:tbl>
            <w:tblPr>
              <w:tblStyle w:val="a3"/>
              <w:tblW w:w="0" w:type="auto"/>
              <w:tblInd w:w="168" w:type="dxa"/>
              <w:tblLook w:val="04A0" w:firstRow="1" w:lastRow="0" w:firstColumn="1" w:lastColumn="0" w:noHBand="0" w:noVBand="1"/>
            </w:tblPr>
            <w:tblGrid>
              <w:gridCol w:w="369"/>
              <w:gridCol w:w="3458"/>
              <w:gridCol w:w="1985"/>
            </w:tblGrid>
            <w:tr w:rsidR="00B8168D" w:rsidRPr="002A746E" w14:paraId="74EB69B3" w14:textId="77777777" w:rsidTr="00B8168D">
              <w:trPr>
                <w:trHeight w:val="369"/>
              </w:trPr>
              <w:tc>
                <w:tcPr>
                  <w:tcW w:w="369" w:type="dxa"/>
                  <w:vAlign w:val="center"/>
                </w:tcPr>
                <w:p w14:paraId="6AE26768" w14:textId="77777777" w:rsidR="00B8168D" w:rsidRPr="002A746E" w:rsidRDefault="00B8168D" w:rsidP="00AD2FF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3458" w:type="dxa"/>
                  <w:vAlign w:val="center"/>
                </w:tcPr>
                <w:p w14:paraId="0AA5E736" w14:textId="53BFE35B" w:rsidR="00B8168D" w:rsidRPr="00BD7850" w:rsidRDefault="00B8168D" w:rsidP="00AD2FF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Доп. абонентский номер в коде 8-800</w:t>
                  </w:r>
                </w:p>
              </w:tc>
              <w:tc>
                <w:tcPr>
                  <w:tcW w:w="1985" w:type="dxa"/>
                  <w:vAlign w:val="center"/>
                </w:tcPr>
                <w:p w14:paraId="3A4DF437" w14:textId="7FFCA502" w:rsidR="00B8168D" w:rsidRPr="002A746E" w:rsidRDefault="00B8168D" w:rsidP="00AD2FF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Категория доп. номера</w:t>
                  </w:r>
                </w:p>
              </w:tc>
            </w:tr>
            <w:tr w:rsidR="00B8168D" w:rsidRPr="002A746E" w14:paraId="04C8CFCD" w14:textId="77777777" w:rsidTr="00B8168D">
              <w:tc>
                <w:tcPr>
                  <w:tcW w:w="369" w:type="dxa"/>
                </w:tcPr>
                <w:p w14:paraId="0642DDDC" w14:textId="77777777" w:rsidR="00B8168D" w:rsidRPr="00192A63" w:rsidRDefault="00B8168D" w:rsidP="00841F58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192A63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3458" w:type="dxa"/>
                </w:tcPr>
                <w:p w14:paraId="4E45EEB4" w14:textId="582C2BA6" w:rsidR="00B8168D" w:rsidRPr="00841F58" w:rsidRDefault="00B8168D" w:rsidP="00841F58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985" w:type="dxa"/>
                </w:tcPr>
                <w:p w14:paraId="09634F46" w14:textId="1C0F94C1" w:rsidR="00B8168D" w:rsidRPr="00841F58" w:rsidRDefault="00B8168D" w:rsidP="00841F58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  <w:tr w:rsidR="00B8168D" w:rsidRPr="002A746E" w14:paraId="0CB29B22" w14:textId="77777777" w:rsidTr="00B8168D">
              <w:tc>
                <w:tcPr>
                  <w:tcW w:w="369" w:type="dxa"/>
                </w:tcPr>
                <w:p w14:paraId="26D8AC70" w14:textId="77777777" w:rsidR="00B8168D" w:rsidRPr="00192A63" w:rsidRDefault="00B8168D" w:rsidP="00841F58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192A63"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3458" w:type="dxa"/>
                </w:tcPr>
                <w:p w14:paraId="615C0AAB" w14:textId="429FA8AC" w:rsidR="00B8168D" w:rsidRPr="00841F58" w:rsidRDefault="00B8168D" w:rsidP="00841F58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985" w:type="dxa"/>
                </w:tcPr>
                <w:p w14:paraId="0C8792D9" w14:textId="0134E8FF" w:rsidR="00B8168D" w:rsidRPr="00841F58" w:rsidRDefault="00B8168D" w:rsidP="00841F58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35B8EF85" w14:textId="55684456" w:rsidR="00B8168D" w:rsidRPr="00CF4643" w:rsidRDefault="00057CF9" w:rsidP="00B8168D">
            <w:pPr>
              <w:spacing w:before="240"/>
              <w:rPr>
                <w:rFonts w:ascii="Times New Roman" w:hAnsi="Times New Roman" w:cs="Times New Roman"/>
                <w:sz w:val="18"/>
              </w:rPr>
            </w:pP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36128" behindDoc="0" locked="0" layoutInCell="1" allowOverlap="1" wp14:anchorId="22708B34" wp14:editId="16AD9D73">
                      <wp:simplePos x="0" y="0"/>
                      <wp:positionH relativeFrom="column">
                        <wp:posOffset>5515659</wp:posOffset>
                      </wp:positionH>
                      <wp:positionV relativeFrom="paragraph">
                        <wp:posOffset>143510</wp:posOffset>
                      </wp:positionV>
                      <wp:extent cx="476250" cy="133350"/>
                      <wp:effectExtent l="0" t="0" r="19050" b="19050"/>
                      <wp:wrapNone/>
                      <wp:docPr id="9" name="Прямоугольник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76250" cy="1333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1BAB886E" w14:textId="34AACBD9" w:rsidR="005B6394" w:rsidRPr="00B40A6B" w:rsidRDefault="005B6394" w:rsidP="000F4BB9">
                                  <w:pPr>
                                    <w:spacing w:after="0" w:line="240" w:lineRule="auto"/>
                                    <w:rPr>
                                      <w:rFonts w:ascii="Times New Roman" w:hAnsi="Times New Roman" w:cs="Times New Roman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>П3.1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2708B34" id="Прямоугольник 9" o:spid="_x0000_s1045" style="position:absolute;margin-left:434.3pt;margin-top:11.3pt;width:37.5pt;height:10.5pt;z-index:25233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" fillcolor="#bdd6ee [1300]" strokecolor="black [3213]" strokeweight=".25pt">
                      <v:textbox inset="1mm,0,0,0">
                        <w:txbxContent>
                          <w:p w14:paraId="1BAB886E" w14:textId="34AACBD9" w:rsidR="005B6394" w:rsidRPr="00B40A6B" w:rsidRDefault="005B6394" w:rsidP="000F4BB9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  <w:t>П3.11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82208" behindDoc="0" locked="0" layoutInCell="1" allowOverlap="1" wp14:anchorId="1126BB8B" wp14:editId="1D7DF34F">
                      <wp:simplePos x="0" y="0"/>
                      <wp:positionH relativeFrom="column">
                        <wp:posOffset>2504733</wp:posOffset>
                      </wp:positionH>
                      <wp:positionV relativeFrom="paragraph">
                        <wp:posOffset>137502</wp:posOffset>
                      </wp:positionV>
                      <wp:extent cx="534035" cy="140677"/>
                      <wp:effectExtent l="0" t="0" r="18415" b="12065"/>
                      <wp:wrapNone/>
                      <wp:docPr id="14" name="Прямоугольник 1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34035" cy="140677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7CA0C508" w14:textId="77777777" w:rsidR="005B6394" w:rsidRPr="00B40A6B" w:rsidRDefault="005B6394" w:rsidP="00057CF9">
                                  <w:pPr>
                                    <w:spacing w:after="0" w:line="240" w:lineRule="auto"/>
                                    <w:rPr>
                                      <w:rFonts w:ascii="Times New Roman" w:hAnsi="Times New Roman" w:cs="Times New Roman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>П3.9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126BB8B" id="Прямоугольник 14" o:spid="_x0000_s1046" style="position:absolute;margin-left:197.2pt;margin-top:10.85pt;width:42.05pt;height:11.1pt;z-index:25238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" fillcolor="#bdd6ee [1300]" strokecolor="black [3213]" strokeweight=".25pt">
                      <v:textbox inset="1mm,0,0,0">
                        <w:txbxContent>
                          <w:p w14:paraId="7CA0C508" w14:textId="77777777" w:rsidR="005B6394" w:rsidRPr="00B40A6B" w:rsidRDefault="005B6394" w:rsidP="00057CF9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  <w:t>П3.9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B8168D" w:rsidRPr="00192A63">
              <w:rPr>
                <w:rFonts w:ascii="Times New Roman" w:hAnsi="Times New Roman" w:cs="Times New Roman"/>
                <w:sz w:val="16"/>
              </w:rPr>
              <w:t>Единовременный платеж по основной услуге (без НДС</w:t>
            </w:r>
            <w:proofErr w:type="gramStart"/>
            <w:r w:rsidR="00B8168D" w:rsidRPr="00192A63">
              <w:rPr>
                <w:rFonts w:ascii="Times New Roman" w:hAnsi="Times New Roman" w:cs="Times New Roman"/>
                <w:sz w:val="16"/>
              </w:rPr>
              <w:t>):</w:t>
            </w:r>
            <w:r w:rsidR="00B8168D">
              <w:rPr>
                <w:rFonts w:ascii="Times New Roman" w:hAnsi="Times New Roman" w:cs="Times New Roman"/>
                <w:sz w:val="16"/>
              </w:rPr>
              <w:t xml:space="preserve">   </w:t>
            </w:r>
            <w:proofErr w:type="gramEnd"/>
            <w:r w:rsidR="00B8168D">
              <w:rPr>
                <w:rFonts w:ascii="Times New Roman" w:hAnsi="Times New Roman" w:cs="Times New Roman"/>
                <w:sz w:val="16"/>
              </w:rPr>
              <w:t xml:space="preserve">                   </w:t>
            </w:r>
            <w:r>
              <w:rPr>
                <w:rFonts w:ascii="Times New Roman" w:hAnsi="Times New Roman" w:cs="Times New Roman"/>
                <w:sz w:val="16"/>
              </w:rPr>
              <w:t xml:space="preserve">      </w:t>
            </w:r>
            <w:r w:rsidR="00B8168D">
              <w:rPr>
                <w:rFonts w:ascii="Times New Roman" w:hAnsi="Times New Roman" w:cs="Times New Roman"/>
                <w:sz w:val="16"/>
              </w:rPr>
              <w:t>Ежемесячный</w:t>
            </w:r>
            <w:r w:rsidR="00B8168D" w:rsidRPr="00192A63">
              <w:rPr>
                <w:rFonts w:ascii="Times New Roman" w:hAnsi="Times New Roman" w:cs="Times New Roman"/>
                <w:sz w:val="16"/>
              </w:rPr>
              <w:t xml:space="preserve"> платеж по основной услуге (без НДС):</w:t>
            </w:r>
          </w:p>
          <w:p w14:paraId="6B73CC1E" w14:textId="77777777" w:rsidR="00086134" w:rsidRPr="00044709" w:rsidRDefault="00086134" w:rsidP="00086134">
            <w:pPr>
              <w:spacing w:before="120"/>
              <w:rPr>
                <w:rFonts w:ascii="Times New Roman" w:hAnsi="Times New Roman" w:cs="Times New Roman"/>
                <w:b/>
              </w:rPr>
            </w:pPr>
            <w:r w:rsidRPr="00D7596D">
              <w:rPr>
                <w:noProof/>
                <w:lang w:eastAsia="ru-RU"/>
              </w:rPr>
              <w:drawing>
                <wp:inline distT="0" distB="0" distL="0" distR="0" wp14:anchorId="518832CA" wp14:editId="71113E5B">
                  <wp:extent cx="120650" cy="120650"/>
                  <wp:effectExtent l="0" t="0" r="0" b="0"/>
                  <wp:docPr id="249" name="Рисунок 2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-173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650" cy="120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044709">
              <w:rPr>
                <w:rFonts w:ascii="Times New Roman" w:hAnsi="Times New Roman" w:cs="Times New Roman"/>
              </w:rPr>
              <w:t xml:space="preserve"> </w:t>
            </w:r>
            <w:r w:rsidRPr="00086134">
              <w:rPr>
                <w:rFonts w:ascii="Times New Roman" w:hAnsi="Times New Roman" w:cs="Times New Roman"/>
                <w:b/>
              </w:rPr>
              <w:t>Дополнительные услуги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78"/>
              <w:gridCol w:w="2832"/>
              <w:gridCol w:w="1148"/>
              <w:gridCol w:w="2835"/>
              <w:gridCol w:w="2693"/>
            </w:tblGrid>
            <w:tr w:rsidR="00086134" w:rsidRPr="00044709" w14:paraId="59B1F6CC" w14:textId="77777777" w:rsidTr="003D0085">
              <w:trPr>
                <w:trHeight w:val="484"/>
              </w:trPr>
              <w:tc>
                <w:tcPr>
                  <w:tcW w:w="578" w:type="dxa"/>
                  <w:vAlign w:val="center"/>
                </w:tcPr>
                <w:p w14:paraId="546A79FB" w14:textId="77777777" w:rsidR="00086134" w:rsidRPr="00044709" w:rsidRDefault="00086134" w:rsidP="00086134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2832" w:type="dxa"/>
                  <w:vAlign w:val="center"/>
                </w:tcPr>
                <w:p w14:paraId="13D67F5B" w14:textId="77777777" w:rsidR="00086134" w:rsidRPr="00044709" w:rsidRDefault="00086134" w:rsidP="00086134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Дополнительная услуга</w:t>
                  </w:r>
                </w:p>
              </w:tc>
              <w:tc>
                <w:tcPr>
                  <w:tcW w:w="1148" w:type="dxa"/>
                  <w:vAlign w:val="center"/>
                </w:tcPr>
                <w:p w14:paraId="26E0927D" w14:textId="77777777" w:rsidR="00086134" w:rsidRPr="00044709" w:rsidRDefault="00086134" w:rsidP="00086134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Кол-во доп. услуг </w:t>
                  </w:r>
                </w:p>
              </w:tc>
              <w:tc>
                <w:tcPr>
                  <w:tcW w:w="2835" w:type="dxa"/>
                  <w:vAlign w:val="center"/>
                </w:tcPr>
                <w:p w14:paraId="10608361" w14:textId="77777777" w:rsidR="00086134" w:rsidRPr="00044709" w:rsidRDefault="00086134" w:rsidP="00086134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 по дополнительной услуге (без НДС)</w:t>
                  </w:r>
                </w:p>
              </w:tc>
              <w:tc>
                <w:tcPr>
                  <w:tcW w:w="2693" w:type="dxa"/>
                  <w:vAlign w:val="center"/>
                </w:tcPr>
                <w:p w14:paraId="619CDC08" w14:textId="77777777" w:rsidR="00086134" w:rsidRPr="00044709" w:rsidRDefault="00086134" w:rsidP="00086134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дополнительной услуге (без НДС)</w:t>
                  </w:r>
                </w:p>
              </w:tc>
            </w:tr>
            <w:tr w:rsidR="00086134" w:rsidRPr="00044709" w14:paraId="776EFEE1" w14:textId="77777777" w:rsidTr="003D0085">
              <w:trPr>
                <w:trHeight w:val="179"/>
              </w:trPr>
              <w:tc>
                <w:tcPr>
                  <w:tcW w:w="578" w:type="dxa"/>
                </w:tcPr>
                <w:p w14:paraId="1B55CC6C" w14:textId="77777777" w:rsidR="00086134" w:rsidRPr="00044709" w:rsidRDefault="00086134" w:rsidP="00086134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2832" w:type="dxa"/>
                </w:tcPr>
                <w:p w14:paraId="45901CAE" w14:textId="77777777" w:rsidR="00086134" w:rsidRPr="00A11167" w:rsidRDefault="00086134" w:rsidP="00086134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6</w:t>
                  </w:r>
                </w:p>
              </w:tc>
              <w:tc>
                <w:tcPr>
                  <w:tcW w:w="1148" w:type="dxa"/>
                </w:tcPr>
                <w:p w14:paraId="44A92A0F" w14:textId="77777777" w:rsidR="00086134" w:rsidRPr="00BD7850" w:rsidRDefault="00086134" w:rsidP="00086134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835" w:type="dxa"/>
                </w:tcPr>
                <w:p w14:paraId="28BF5C0A" w14:textId="77777777" w:rsidR="00086134" w:rsidRPr="00A11167" w:rsidRDefault="00086134" w:rsidP="00086134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8</w:t>
                  </w:r>
                </w:p>
              </w:tc>
              <w:tc>
                <w:tcPr>
                  <w:tcW w:w="2693" w:type="dxa"/>
                </w:tcPr>
                <w:p w14:paraId="503AB643" w14:textId="77777777" w:rsidR="00086134" w:rsidRPr="00A11167" w:rsidRDefault="00086134" w:rsidP="00086134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10</w:t>
                  </w:r>
                </w:p>
              </w:tc>
            </w:tr>
            <w:tr w:rsidR="00086134" w:rsidRPr="00044709" w14:paraId="3A5296E2" w14:textId="77777777" w:rsidTr="003D0085">
              <w:trPr>
                <w:trHeight w:val="179"/>
              </w:trPr>
              <w:tc>
                <w:tcPr>
                  <w:tcW w:w="578" w:type="dxa"/>
                </w:tcPr>
                <w:p w14:paraId="7834F612" w14:textId="77777777" w:rsidR="00086134" w:rsidRPr="00044709" w:rsidRDefault="00086134" w:rsidP="00086134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2832" w:type="dxa"/>
                </w:tcPr>
                <w:p w14:paraId="22D105F4" w14:textId="77777777" w:rsidR="00086134" w:rsidRPr="00A11167" w:rsidRDefault="00086134" w:rsidP="00086134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6</w:t>
                  </w:r>
                </w:p>
              </w:tc>
              <w:tc>
                <w:tcPr>
                  <w:tcW w:w="1148" w:type="dxa"/>
                </w:tcPr>
                <w:p w14:paraId="47DE2D65" w14:textId="77777777" w:rsidR="00086134" w:rsidRPr="00BD7850" w:rsidRDefault="00086134" w:rsidP="00086134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835" w:type="dxa"/>
                </w:tcPr>
                <w:p w14:paraId="318047AB" w14:textId="77777777" w:rsidR="00086134" w:rsidRPr="00A11167" w:rsidRDefault="00086134" w:rsidP="00086134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8</w:t>
                  </w:r>
                </w:p>
              </w:tc>
              <w:tc>
                <w:tcPr>
                  <w:tcW w:w="2693" w:type="dxa"/>
                </w:tcPr>
                <w:p w14:paraId="214A4C01" w14:textId="77777777" w:rsidR="00086134" w:rsidRPr="00A11167" w:rsidRDefault="00086134" w:rsidP="00086134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10</w:t>
                  </w:r>
                </w:p>
              </w:tc>
            </w:tr>
          </w:tbl>
          <w:p w14:paraId="0D7331BF" w14:textId="77777777" w:rsidR="00086134" w:rsidRDefault="00086134" w:rsidP="00086134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  <w:p w14:paraId="17483778" w14:textId="292FF84A" w:rsidR="00086134" w:rsidRPr="00141270" w:rsidRDefault="00086134" w:rsidP="00086134">
            <w:pPr>
              <w:spacing w:before="120"/>
              <w:rPr>
                <w:rFonts w:ascii="Times New Roman" w:hAnsi="Times New Roman" w:cs="Times New Roman"/>
                <w:b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D921422" wp14:editId="281B258F">
                  <wp:extent cx="116840" cy="116840"/>
                  <wp:effectExtent l="0" t="0" r="0" b="0"/>
                  <wp:docPr id="253" name="Рисунок 2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-173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6840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 w:cs="Times New Roman"/>
              </w:rPr>
              <w:t xml:space="preserve"> </w:t>
            </w:r>
            <w:r w:rsidR="00775B80">
              <w:rPr>
                <w:rFonts w:ascii="Times New Roman" w:hAnsi="Times New Roman" w:cs="Times New Roman"/>
                <w:b/>
              </w:rPr>
              <w:t>Примечание (разграничение зон ответственности и иная информация)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11084"/>
            </w:tblGrid>
            <w:tr w:rsidR="00086134" w14:paraId="248305F4" w14:textId="77777777" w:rsidTr="003D0085">
              <w:trPr>
                <w:trHeight w:val="397"/>
              </w:trPr>
              <w:tc>
                <w:tcPr>
                  <w:tcW w:w="11084" w:type="dxa"/>
                  <w:vAlign w:val="center"/>
                </w:tcPr>
                <w:p w14:paraId="4884AA38" w14:textId="77777777" w:rsidR="00086134" w:rsidRPr="0048047C" w:rsidRDefault="00086134" w:rsidP="00086134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5D8EC1C6" w14:textId="5F15BD60" w:rsidR="004566D4" w:rsidRPr="0048047C" w:rsidRDefault="004566D4" w:rsidP="004714C9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</w:tbl>
    <w:p w14:paraId="2537F367" w14:textId="11562416" w:rsidR="009376AB" w:rsidRDefault="009376AB">
      <w:pPr>
        <w:rPr>
          <w:rFonts w:ascii="Times New Roman" w:hAnsi="Times New Roman" w:cs="Times New Roman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330"/>
      </w:tblGrid>
      <w:tr w:rsidR="002F25E0" w14:paraId="1F608FBF" w14:textId="77777777" w:rsidTr="00950B46">
        <w:trPr>
          <w:trHeight w:val="1445"/>
        </w:trPr>
        <w:tc>
          <w:tcPr>
            <w:tcW w:w="11330" w:type="dxa"/>
          </w:tcPr>
          <w:p w14:paraId="4366D57B" w14:textId="2CF3CCFA" w:rsidR="00E73C87" w:rsidRPr="00E73C87" w:rsidRDefault="00E73C87" w:rsidP="00950B46">
            <w:pPr>
              <w:spacing w:after="120"/>
              <w:rPr>
                <w:rFonts w:ascii="Times New Roman" w:hAnsi="Times New Roman" w:cs="Times New Roman"/>
              </w:rPr>
            </w:pP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199936" behindDoc="0" locked="0" layoutInCell="1" allowOverlap="1" wp14:anchorId="57ED392C" wp14:editId="03EBEFD3">
                      <wp:simplePos x="0" y="0"/>
                      <wp:positionH relativeFrom="column">
                        <wp:posOffset>2278380</wp:posOffset>
                      </wp:positionH>
                      <wp:positionV relativeFrom="paragraph">
                        <wp:posOffset>10795</wp:posOffset>
                      </wp:positionV>
                      <wp:extent cx="3559175" cy="190500"/>
                      <wp:effectExtent l="0" t="0" r="22225" b="19050"/>
                      <wp:wrapNone/>
                      <wp:docPr id="240" name="Прямоугольник 24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559175" cy="1905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14924C19" w14:textId="77777777" w:rsidR="005B6394" w:rsidRPr="00B40A6B" w:rsidRDefault="005B6394" w:rsidP="00666884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 w:rsidRPr="00B40A6B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</w:rPr>
                                    <w:t>$</w:t>
                                  </w:r>
                                  <w:r w:rsidRPr="00B40A6B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lang w:val="en-US"/>
                                    </w:rPr>
                                    <w:sym w:font="Symbol" w:char="F07B"/>
                                  </w:r>
                                  <w:r w:rsidRPr="00B40A6B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</w:rPr>
                                    <w:t>Быть в плюсе +1; Быть в плюсе +2; Быть в плюсе +3</w:t>
                                  </w:r>
                                  <w:r w:rsidRPr="00B40A6B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</w:rPr>
                                    <w:sym w:font="Symbol" w:char="F07D"/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7ED392C" id="Прямоугольник 240" o:spid="_x0000_s1047" style="position:absolute;margin-left:179.4pt;margin-top:.85pt;width:280.25pt;height:15pt;z-index:252199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" fillcolor="#bdd6ee [1300]" strokecolor="black [3213]" strokeweight=".25pt">
                      <v:textbox inset="1mm,0,0,0">
                        <w:txbxContent>
                          <w:p w14:paraId="14924C19" w14:textId="77777777" w:rsidR="005B6394" w:rsidRPr="00B40A6B" w:rsidRDefault="005B6394" w:rsidP="00666884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B40A6B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$</w:t>
                            </w:r>
                            <w:r w:rsidRPr="00B40A6B"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  <w:sym w:font="Symbol" w:char="F07B"/>
                            </w:r>
                            <w:r w:rsidRPr="00B40A6B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Быть в плюсе +1; Быть в плюсе +2; Быть в плюсе +3</w:t>
                            </w:r>
                            <w:r w:rsidRPr="00B40A6B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sym w:font="Symbol" w:char="F07D"/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object w:dxaOrig="4031" w:dyaOrig="3851" w14:anchorId="770A753D">
                <v:shape id="_x0000_i1037" type="#_x0000_t75" style="width:11.6pt;height:10pt" o:ole="">
                  <v:imagedata r:id="rId8" o:title=""/>
                </v:shape>
                <o:OLEObject Type="Embed" ProgID="Visio.Drawing.15" ShapeID="_x0000_i1037" DrawAspect="Content" ObjectID="_1796564833" r:id="rId19"/>
              </w:object>
            </w:r>
            <w:r>
              <w:rPr>
                <w:rFonts w:ascii="Times New Roman" w:hAnsi="Times New Roman" w:cs="Times New Roman"/>
              </w:rPr>
              <w:t xml:space="preserve"> В составе Пакетного предложения</w:t>
            </w:r>
          </w:p>
          <w:p w14:paraId="6FDFC7C0" w14:textId="032994BF" w:rsidR="002F25E0" w:rsidRPr="000839F4" w:rsidRDefault="00B7688E" w:rsidP="00950B46">
            <w:pPr>
              <w:spacing w:after="120"/>
              <w:rPr>
                <w:rFonts w:ascii="Times New Roman" w:hAnsi="Times New Roman" w:cs="Times New Roman"/>
              </w:rPr>
            </w:pPr>
            <w:r w:rsidRPr="00D02710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59680" behindDoc="0" locked="0" layoutInCell="1" allowOverlap="1" wp14:anchorId="2FF8C78C" wp14:editId="4C1851F9">
                      <wp:simplePos x="0" y="0"/>
                      <wp:positionH relativeFrom="leftMargin">
                        <wp:posOffset>4017594</wp:posOffset>
                      </wp:positionH>
                      <wp:positionV relativeFrom="paragraph">
                        <wp:posOffset>45034</wp:posOffset>
                      </wp:positionV>
                      <wp:extent cx="76835" cy="76835"/>
                      <wp:effectExtent l="0" t="0" r="18415" b="18415"/>
                      <wp:wrapNone/>
                      <wp:docPr id="45" name="Кольцо 4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212F3664" id="_x0000_t23" coordsize="21600,21600" o:spt="23" adj="5400" path="m,10800qy10800,,21600,10800,10800,21600,,10800xm@0,10800qy10800@2@1,10800,10800@0@0,10800xe">
                      <v:formulas>
                        <v:f eqn="val #0"/>
                        <v:f eqn="sum width 0 #0"/>
                        <v:f eqn="sum height 0 #0"/>
                        <v:f eqn="prod @0 2929 10000"/>
                        <v:f eqn="sum width 0 @3"/>
                        <v:f eqn="sum height 0 @3"/>
                      </v:formulas>
                      <v:path o:connecttype="custom" o:connectlocs="10800,0;3163,3163;0,10800;3163,18437;10800,21600;18437,18437;21600,10800;18437,3163" textboxrect="3163,3163,18437,18437"/>
                      <v:handles>
                        <v:h position="#0,center" xrange="0,10800"/>
                      </v:handles>
                    </v:shapetype>
                    <v:shape id="Кольцо 45" o:spid="_x0000_s1026" type="#_x0000_t23" style="position:absolute;margin-left:316.35pt;margin-top:3.55pt;width:6.05pt;height:6.05pt;z-index:252359680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="00D02710" w:rsidRPr="00D02710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58656" behindDoc="0" locked="0" layoutInCell="1" allowOverlap="1" wp14:anchorId="30E722B0" wp14:editId="639DE9E2">
                      <wp:simplePos x="0" y="0"/>
                      <wp:positionH relativeFrom="leftMargin">
                        <wp:posOffset>3020974</wp:posOffset>
                      </wp:positionH>
                      <wp:positionV relativeFrom="paragraph">
                        <wp:posOffset>41859</wp:posOffset>
                      </wp:positionV>
                      <wp:extent cx="76835" cy="76835"/>
                      <wp:effectExtent l="0" t="0" r="18415" b="18415"/>
                      <wp:wrapNone/>
                      <wp:docPr id="43" name="Кольцо 4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CD1CF9F" id="Кольцо 43" o:spid="_x0000_s1026" type="#_x0000_t23" style="position:absolute;margin-left:237.85pt;margin-top:3.3pt;width:6.05pt;height:6.05pt;z-index:252358656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="00D02710"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964416" behindDoc="0" locked="0" layoutInCell="1" allowOverlap="1" wp14:anchorId="1567C84E" wp14:editId="6E369C68">
                      <wp:simplePos x="0" y="0"/>
                      <wp:positionH relativeFrom="column">
                        <wp:posOffset>5881370</wp:posOffset>
                      </wp:positionH>
                      <wp:positionV relativeFrom="paragraph">
                        <wp:posOffset>7620</wp:posOffset>
                      </wp:positionV>
                      <wp:extent cx="412750" cy="167005"/>
                      <wp:effectExtent l="0" t="0" r="25400" b="23495"/>
                      <wp:wrapNone/>
                      <wp:docPr id="265" name="Прямоугольник 26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12750" cy="16700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39C9E54C" w14:textId="77777777" w:rsidR="005B6394" w:rsidRPr="00B40A6B" w:rsidRDefault="005B6394" w:rsidP="002F25E0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 w:rsidRPr="00B40A6B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</w:rPr>
                                    <w:t>П1.7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567C84E" id="Прямоугольник 265" o:spid="_x0000_s1048" style="position:absolute;margin-left:463.1pt;margin-top:.6pt;width:32.5pt;height:13.15pt;z-index:2519644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" fillcolor="#bdd6ee [1300]" strokecolor="black [3213]" strokeweight=".25pt">
                      <v:textbox inset="1mm,0,0,0">
                        <w:txbxContent>
                          <w:p w14:paraId="39C9E54C" w14:textId="77777777" w:rsidR="005B6394" w:rsidRPr="00B40A6B" w:rsidRDefault="005B6394" w:rsidP="002F25E0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B40A6B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П1.7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D02710"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958272" behindDoc="0" locked="0" layoutInCell="1" allowOverlap="1" wp14:anchorId="2A8DC778" wp14:editId="401B455B">
                      <wp:simplePos x="0" y="0"/>
                      <wp:positionH relativeFrom="column">
                        <wp:posOffset>6461125</wp:posOffset>
                      </wp:positionH>
                      <wp:positionV relativeFrom="paragraph">
                        <wp:posOffset>6350</wp:posOffset>
                      </wp:positionV>
                      <wp:extent cx="512445" cy="167005"/>
                      <wp:effectExtent l="0" t="0" r="20955" b="23495"/>
                      <wp:wrapNone/>
                      <wp:docPr id="264" name="Прямоугольник 26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12445" cy="1670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lumMod val="40000"/>
                                  <a:lumOff val="60000"/>
                                </a:srgbClr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14:paraId="4AC71544" w14:textId="77777777" w:rsidR="005B6394" w:rsidRPr="00B40A6B" w:rsidRDefault="005B6394" w:rsidP="002F25E0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 w:rsidRPr="00B40A6B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</w:rPr>
                                    <w:t>П1.8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A8DC778" id="Прямоугольник 264" o:spid="_x0000_s1049" style="position:absolute;margin-left:508.75pt;margin-top:.5pt;width:40.35pt;height:13.15pt;z-index:25195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" fillcolor="#bdd7ee" strokecolor="windowText" strokeweight=".25pt">
                      <v:textbox inset="1mm,0,0,0">
                        <w:txbxContent>
                          <w:p w14:paraId="4AC71544" w14:textId="77777777" w:rsidR="005B6394" w:rsidRPr="00B40A6B" w:rsidRDefault="005B6394" w:rsidP="002F25E0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B40A6B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П1.8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9D00F5">
              <w:object w:dxaOrig="4031" w:dyaOrig="3851" w14:anchorId="283ABF3A">
                <v:shape id="_x0000_i1038" type="#_x0000_t75" style="width:11.6pt;height:10pt" o:ole="">
                  <v:imagedata r:id="rId8" o:title=""/>
                </v:shape>
                <o:OLEObject Type="Embed" ProgID="Visio.Drawing.15" ShapeID="_x0000_i1038" DrawAspect="Content" ObjectID="_1796564834" r:id="rId20"/>
              </w:object>
            </w:r>
            <w:r w:rsidR="009D00F5">
              <w:t xml:space="preserve"> </w:t>
            </w:r>
            <w:r w:rsidR="002F25E0" w:rsidRPr="00F87B02">
              <w:rPr>
                <w:rFonts w:ascii="Times New Roman" w:hAnsi="Times New Roman" w:cs="Times New Roman"/>
                <w:b/>
              </w:rPr>
              <w:t xml:space="preserve">Услуга </w:t>
            </w:r>
            <w:r w:rsidR="002F25E0">
              <w:rPr>
                <w:rFonts w:ascii="Times New Roman" w:hAnsi="Times New Roman" w:cs="Times New Roman"/>
                <w:b/>
              </w:rPr>
              <w:t>«</w:t>
            </w:r>
            <w:proofErr w:type="gramStart"/>
            <w:r w:rsidR="002F25E0">
              <w:rPr>
                <w:rFonts w:ascii="Times New Roman" w:hAnsi="Times New Roman" w:cs="Times New Roman"/>
                <w:b/>
                <w:lang w:val="en-US"/>
              </w:rPr>
              <w:t>MLM</w:t>
            </w:r>
            <w:r w:rsidR="002F25E0">
              <w:rPr>
                <w:rFonts w:ascii="Times New Roman" w:hAnsi="Times New Roman" w:cs="Times New Roman"/>
                <w:b/>
              </w:rPr>
              <w:t xml:space="preserve">»   </w:t>
            </w:r>
            <w:proofErr w:type="gramEnd"/>
            <w:r w:rsidR="002F25E0">
              <w:rPr>
                <w:rFonts w:ascii="Times New Roman" w:hAnsi="Times New Roman" w:cs="Times New Roman"/>
                <w:b/>
              </w:rPr>
              <w:t xml:space="preserve">        </w:t>
            </w:r>
            <w:r w:rsidR="00490FB1">
              <w:rPr>
                <w:rFonts w:ascii="Times New Roman" w:hAnsi="Times New Roman" w:cs="Times New Roman"/>
                <w:b/>
              </w:rPr>
              <w:t xml:space="preserve">              Тип действия: </w:t>
            </w:r>
            <w:r w:rsidR="00D02710">
              <w:rPr>
                <w:rFonts w:ascii="Times New Roman" w:hAnsi="Times New Roman" w:cs="Times New Roman"/>
                <w:b/>
              </w:rPr>
              <w:t xml:space="preserve">   </w:t>
            </w:r>
            <w:r w:rsidR="002F25E0" w:rsidRPr="00F87B02">
              <w:rPr>
                <w:rFonts w:ascii="Times New Roman" w:hAnsi="Times New Roman" w:cs="Times New Roman"/>
              </w:rPr>
              <w:t>подключение</w:t>
            </w:r>
            <w:r w:rsidR="00490FB1">
              <w:rPr>
                <w:rFonts w:ascii="Times New Roman" w:hAnsi="Times New Roman" w:cs="Times New Roman"/>
              </w:rPr>
              <w:t xml:space="preserve">  </w:t>
            </w:r>
            <w:r w:rsidR="00D02710">
              <w:rPr>
                <w:rFonts w:ascii="Times New Roman" w:hAnsi="Times New Roman" w:cs="Times New Roman"/>
              </w:rPr>
              <w:t xml:space="preserve">    </w:t>
            </w:r>
            <w:r w:rsidR="002F25E0">
              <w:rPr>
                <w:rFonts w:ascii="Times New Roman" w:hAnsi="Times New Roman" w:cs="Times New Roman"/>
              </w:rPr>
              <w:t>изменение (к Бланку заказа №            от                )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552"/>
              <w:gridCol w:w="5552"/>
            </w:tblGrid>
            <w:tr w:rsidR="002F25E0" w14:paraId="78356E6B" w14:textId="77777777" w:rsidTr="00950B46">
              <w:tc>
                <w:tcPr>
                  <w:tcW w:w="5552" w:type="dxa"/>
                </w:tcPr>
                <w:p w14:paraId="76FEFF1E" w14:textId="77777777" w:rsidR="002F25E0" w:rsidRDefault="002F25E0" w:rsidP="00950B46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Лицевой счет</w:t>
                  </w:r>
                </w:p>
              </w:tc>
              <w:tc>
                <w:tcPr>
                  <w:tcW w:w="5552" w:type="dxa"/>
                </w:tcPr>
                <w:p w14:paraId="2F8E112B" w14:textId="77777777" w:rsidR="002F25E0" w:rsidRPr="00B40A6B" w:rsidRDefault="002F25E0" w:rsidP="00950B46">
                  <w:pPr>
                    <w:rPr>
                      <w:rFonts w:ascii="Times New Roman" w:hAnsi="Times New Roman" w:cs="Times New Roman"/>
                    </w:rPr>
                  </w:pPr>
                  <w:r w:rsidRPr="00B40A6B">
                    <w:rPr>
                      <w:rFonts w:ascii="Times New Roman" w:hAnsi="Times New Roman" w:cs="Times New Roman"/>
                    </w:rPr>
                    <w:t>П2.5</w:t>
                  </w:r>
                </w:p>
              </w:tc>
            </w:tr>
            <w:tr w:rsidR="002F25E0" w14:paraId="0CA4CABD" w14:textId="77777777" w:rsidTr="00950B46">
              <w:tc>
                <w:tcPr>
                  <w:tcW w:w="5552" w:type="dxa"/>
                </w:tcPr>
                <w:p w14:paraId="34D9E9DF" w14:textId="77777777" w:rsidR="002F25E0" w:rsidRDefault="002F25E0" w:rsidP="00950B46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Адрес предоставления услуги</w:t>
                  </w:r>
                </w:p>
              </w:tc>
              <w:tc>
                <w:tcPr>
                  <w:tcW w:w="5552" w:type="dxa"/>
                </w:tcPr>
                <w:p w14:paraId="26EDD22D" w14:textId="4F7B1D98" w:rsidR="002F25E0" w:rsidRPr="00FD3E8D" w:rsidRDefault="00292508" w:rsidP="00950B46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П3.3</w:t>
                  </w:r>
                </w:p>
              </w:tc>
            </w:tr>
            <w:tr w:rsidR="002F25E0" w14:paraId="0B5D1713" w14:textId="77777777" w:rsidTr="00950B46">
              <w:tc>
                <w:tcPr>
                  <w:tcW w:w="5552" w:type="dxa"/>
                </w:tcPr>
                <w:p w14:paraId="29026597" w14:textId="77777777" w:rsidR="002F25E0" w:rsidRPr="00FD3E8D" w:rsidRDefault="002F25E0" w:rsidP="00950B46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 xml:space="preserve">Количество </w:t>
                  </w:r>
                  <w:r>
                    <w:rPr>
                      <w:rFonts w:ascii="Times New Roman" w:hAnsi="Times New Roman" w:cs="Times New Roman"/>
                      <w:lang w:val="en-US"/>
                    </w:rPr>
                    <w:t>SIM</w:t>
                  </w:r>
                </w:p>
              </w:tc>
              <w:tc>
                <w:tcPr>
                  <w:tcW w:w="5552" w:type="dxa"/>
                </w:tcPr>
                <w:p w14:paraId="5C001CC8" w14:textId="77777777" w:rsidR="002F25E0" w:rsidRPr="00B40A6B" w:rsidRDefault="002F25E0" w:rsidP="00950B46">
                  <w:pPr>
                    <w:rPr>
                      <w:rFonts w:ascii="Times New Roman" w:hAnsi="Times New Roman" w:cs="Times New Roman"/>
                    </w:rPr>
                  </w:pPr>
                  <w:r w:rsidRPr="00B40A6B">
                    <w:rPr>
                      <w:rFonts w:ascii="Times New Roman" w:hAnsi="Times New Roman" w:cs="Times New Roman"/>
                    </w:rPr>
                    <w:t>П7.2</w:t>
                  </w:r>
                </w:p>
              </w:tc>
            </w:tr>
            <w:tr w:rsidR="002F25E0" w14:paraId="26452E97" w14:textId="77777777" w:rsidTr="00950B46">
              <w:tc>
                <w:tcPr>
                  <w:tcW w:w="5552" w:type="dxa"/>
                </w:tcPr>
                <w:p w14:paraId="0D4AF565" w14:textId="5F23DC55" w:rsidR="002F25E0" w:rsidRDefault="007442A4" w:rsidP="00950B46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Система</w:t>
                  </w:r>
                  <w:r w:rsidR="002F25E0">
                    <w:rPr>
                      <w:rFonts w:ascii="Times New Roman" w:hAnsi="Times New Roman" w:cs="Times New Roman"/>
                    </w:rPr>
                    <w:t xml:space="preserve"> оплаты</w:t>
                  </w:r>
                </w:p>
              </w:tc>
              <w:tc>
                <w:tcPr>
                  <w:tcW w:w="5552" w:type="dxa"/>
                </w:tcPr>
                <w:p w14:paraId="0FB4CDBB" w14:textId="1217FFD7" w:rsidR="002F25E0" w:rsidRPr="0059188D" w:rsidRDefault="00372F78" w:rsidP="00950B46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П2.8</w:t>
                  </w:r>
                </w:p>
              </w:tc>
            </w:tr>
            <w:tr w:rsidR="00B8168D" w14:paraId="0FF60489" w14:textId="77777777" w:rsidTr="00950B46">
              <w:tc>
                <w:tcPr>
                  <w:tcW w:w="5552" w:type="dxa"/>
                </w:tcPr>
                <w:p w14:paraId="135B091C" w14:textId="79A9A743" w:rsidR="00B8168D" w:rsidRDefault="00B8168D" w:rsidP="005E5B04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Доступ в Личный кабинет</w:t>
                  </w:r>
                </w:p>
              </w:tc>
              <w:tc>
                <w:tcPr>
                  <w:tcW w:w="5552" w:type="dxa"/>
                </w:tcPr>
                <w:p w14:paraId="2679210F" w14:textId="514BE122" w:rsidR="00B8168D" w:rsidRPr="00B40A6B" w:rsidRDefault="00B8168D" w:rsidP="005E5B04">
                  <w:pPr>
                    <w:rPr>
                      <w:rFonts w:ascii="Times New Roman" w:hAnsi="Times New Roman" w:cs="Times New Roman"/>
                    </w:rPr>
                  </w:pPr>
                  <w:r w:rsidRPr="00B40A6B">
                    <w:rPr>
                      <w:rFonts w:ascii="Times New Roman" w:hAnsi="Times New Roman" w:cs="Times New Roman"/>
                    </w:rPr>
                    <w:t>$</w:t>
                  </w:r>
                  <w:r w:rsidRPr="00B40A6B">
                    <w:rPr>
                      <w:rFonts w:ascii="Times New Roman" w:hAnsi="Times New Roman" w:cs="Times New Roman"/>
                    </w:rPr>
                    <w:sym w:font="Symbol" w:char="F07B"/>
                  </w:r>
                  <w:r w:rsidRPr="00B40A6B">
                    <w:rPr>
                      <w:rFonts w:ascii="Times New Roman" w:hAnsi="Times New Roman" w:cs="Times New Roman"/>
                    </w:rPr>
                    <w:t>да; нет</w:t>
                  </w:r>
                  <w:r w:rsidRPr="00B40A6B">
                    <w:rPr>
                      <w:rFonts w:ascii="Times New Roman" w:hAnsi="Times New Roman" w:cs="Times New Roman"/>
                    </w:rPr>
                    <w:sym w:font="Symbol" w:char="F07D"/>
                  </w:r>
                </w:p>
              </w:tc>
            </w:tr>
          </w:tbl>
          <w:p w14:paraId="1C6F67FC" w14:textId="004E1D69" w:rsidR="002F25E0" w:rsidRPr="00AD2FF7" w:rsidRDefault="002F25E0" w:rsidP="00950B46">
            <w:pPr>
              <w:spacing w:after="120"/>
              <w:rPr>
                <w:rFonts w:ascii="Times New Roman" w:hAnsi="Times New Roman" w:cs="Times New Roman"/>
                <w:sz w:val="8"/>
                <w:szCs w:val="16"/>
              </w:rPr>
            </w:pPr>
          </w:p>
          <w:tbl>
            <w:tblPr>
              <w:tblStyle w:val="a3"/>
              <w:tblW w:w="11058" w:type="dxa"/>
              <w:tblInd w:w="26" w:type="dxa"/>
              <w:tblLook w:val="04A0" w:firstRow="1" w:lastRow="0" w:firstColumn="1" w:lastColumn="0" w:noHBand="0" w:noVBand="1"/>
            </w:tblPr>
            <w:tblGrid>
              <w:gridCol w:w="411"/>
              <w:gridCol w:w="1433"/>
              <w:gridCol w:w="2410"/>
              <w:gridCol w:w="2268"/>
              <w:gridCol w:w="2126"/>
              <w:gridCol w:w="2410"/>
            </w:tblGrid>
            <w:tr w:rsidR="00B353D6" w14:paraId="2FE9A082" w14:textId="79A04AB4" w:rsidTr="00292508">
              <w:tc>
                <w:tcPr>
                  <w:tcW w:w="411" w:type="dxa"/>
                  <w:vAlign w:val="center"/>
                </w:tcPr>
                <w:p w14:paraId="78F4FC9E" w14:textId="77777777" w:rsidR="00B353D6" w:rsidRPr="0048047C" w:rsidRDefault="00B353D6" w:rsidP="00AD2FF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1433" w:type="dxa"/>
                  <w:vAlign w:val="center"/>
                </w:tcPr>
                <w:p w14:paraId="698C43F0" w14:textId="0B4D2B0C" w:rsidR="00B353D6" w:rsidRPr="00B353D6" w:rsidRDefault="00B353D6" w:rsidP="00AD2FF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Серийный номер 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SIM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-карты</w:t>
                  </w:r>
                </w:p>
              </w:tc>
              <w:tc>
                <w:tcPr>
                  <w:tcW w:w="2410" w:type="dxa"/>
                  <w:vAlign w:val="center"/>
                </w:tcPr>
                <w:p w14:paraId="29526D92" w14:textId="17D13987" w:rsidR="00B353D6" w:rsidRPr="0048047C" w:rsidRDefault="00B353D6" w:rsidP="00AD2FF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Тарифный план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*</w:t>
                  </w:r>
                </w:p>
              </w:tc>
              <w:tc>
                <w:tcPr>
                  <w:tcW w:w="2268" w:type="dxa"/>
                  <w:vAlign w:val="center"/>
                </w:tcPr>
                <w:p w14:paraId="3D3CB48D" w14:textId="77777777" w:rsidR="00B353D6" w:rsidRPr="0048047C" w:rsidRDefault="00B353D6" w:rsidP="00AD2FF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 по основной услуге (без НДС)</w:t>
                  </w:r>
                </w:p>
              </w:tc>
              <w:tc>
                <w:tcPr>
                  <w:tcW w:w="2126" w:type="dxa"/>
                  <w:vAlign w:val="center"/>
                </w:tcPr>
                <w:p w14:paraId="5CE74908" w14:textId="77777777" w:rsidR="00B353D6" w:rsidRPr="0048047C" w:rsidRDefault="00B353D6" w:rsidP="00AD2FF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основной услуге (без НДС)</w:t>
                  </w:r>
                </w:p>
              </w:tc>
              <w:tc>
                <w:tcPr>
                  <w:tcW w:w="2410" w:type="dxa"/>
                  <w:vAlign w:val="center"/>
                </w:tcPr>
                <w:p w14:paraId="485E8930" w14:textId="0919BB89" w:rsidR="00B353D6" w:rsidRPr="0048047C" w:rsidRDefault="00B353D6" w:rsidP="00AD2FF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Старт тарификации**</w:t>
                  </w:r>
                </w:p>
              </w:tc>
            </w:tr>
            <w:tr w:rsidR="00B353D6" w14:paraId="2ECC6BB8" w14:textId="719CD93D" w:rsidTr="00292508">
              <w:tc>
                <w:tcPr>
                  <w:tcW w:w="411" w:type="dxa"/>
                </w:tcPr>
                <w:p w14:paraId="30BF6495" w14:textId="77777777" w:rsidR="00B353D6" w:rsidRPr="00A6522E" w:rsidRDefault="00B353D6" w:rsidP="00AD2FF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6522E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1433" w:type="dxa"/>
                </w:tcPr>
                <w:p w14:paraId="39827B4D" w14:textId="3F7E641E" w:rsidR="00B353D6" w:rsidRPr="00B40A6B" w:rsidRDefault="00B353D6" w:rsidP="00AD2FF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410" w:type="dxa"/>
                </w:tcPr>
                <w:p w14:paraId="50CDE053" w14:textId="6931B2B7" w:rsidR="00B353D6" w:rsidRPr="00B40A6B" w:rsidRDefault="00B353D6" w:rsidP="00AD2FF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4</w:t>
                  </w:r>
                </w:p>
              </w:tc>
              <w:tc>
                <w:tcPr>
                  <w:tcW w:w="2268" w:type="dxa"/>
                </w:tcPr>
                <w:p w14:paraId="43405253" w14:textId="77777777" w:rsidR="00B353D6" w:rsidRPr="00B40A6B" w:rsidRDefault="00B353D6" w:rsidP="00AD2FF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9</w:t>
                  </w:r>
                </w:p>
              </w:tc>
              <w:tc>
                <w:tcPr>
                  <w:tcW w:w="2126" w:type="dxa"/>
                </w:tcPr>
                <w:p w14:paraId="15A324EE" w14:textId="77777777" w:rsidR="00B353D6" w:rsidRPr="00B40A6B" w:rsidRDefault="00B353D6" w:rsidP="00AD2FF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11</w:t>
                  </w:r>
                </w:p>
              </w:tc>
              <w:tc>
                <w:tcPr>
                  <w:tcW w:w="2410" w:type="dxa"/>
                </w:tcPr>
                <w:p w14:paraId="40D5B4A7" w14:textId="6850CE1E" w:rsidR="00B353D6" w:rsidRDefault="00B353D6" w:rsidP="00AD2FF7">
                  <w:pPr>
                    <w:rPr>
                      <w:rFonts w:ascii="Times New Roman" w:hAnsi="Times New Roman" w:cs="Times New Roman"/>
                      <w:i/>
                      <w:sz w:val="16"/>
                      <w:szCs w:val="16"/>
                    </w:rPr>
                  </w:pP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>$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sym w:font="Symbol" w:char="F07B"/>
                  </w:r>
                  <w:r w:rsidRPr="00F41533">
                    <w:rPr>
                      <w:rFonts w:ascii="Times New Roman" w:hAnsi="Times New Roman" w:cs="Times New Roman"/>
                      <w:sz w:val="16"/>
                      <w:szCs w:val="16"/>
                    </w:rPr>
                    <w:t>с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даты подключения услуги, если не указано иное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sym w:font="Symbol" w:char="F07D"/>
                  </w:r>
                </w:p>
              </w:tc>
            </w:tr>
            <w:tr w:rsidR="00B353D6" w14:paraId="3A7FC853" w14:textId="20C56E89" w:rsidTr="00292508">
              <w:tc>
                <w:tcPr>
                  <w:tcW w:w="411" w:type="dxa"/>
                </w:tcPr>
                <w:p w14:paraId="734D4097" w14:textId="77777777" w:rsidR="00B353D6" w:rsidRPr="00A6522E" w:rsidRDefault="00B353D6" w:rsidP="00AD2FF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6522E"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1433" w:type="dxa"/>
                </w:tcPr>
                <w:p w14:paraId="75B3DD62" w14:textId="19653BAA" w:rsidR="00B353D6" w:rsidRPr="00B40A6B" w:rsidRDefault="00B353D6" w:rsidP="00AD2FF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410" w:type="dxa"/>
                </w:tcPr>
                <w:p w14:paraId="26F4CFD4" w14:textId="0F640837" w:rsidR="00B353D6" w:rsidRPr="00B40A6B" w:rsidRDefault="00B353D6" w:rsidP="00AD2FF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4</w:t>
                  </w:r>
                </w:p>
              </w:tc>
              <w:tc>
                <w:tcPr>
                  <w:tcW w:w="2268" w:type="dxa"/>
                </w:tcPr>
                <w:p w14:paraId="5931E628" w14:textId="77777777" w:rsidR="00B353D6" w:rsidRPr="00B40A6B" w:rsidRDefault="00B353D6" w:rsidP="00AD2FF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9</w:t>
                  </w:r>
                </w:p>
              </w:tc>
              <w:tc>
                <w:tcPr>
                  <w:tcW w:w="2126" w:type="dxa"/>
                </w:tcPr>
                <w:p w14:paraId="6A57846A" w14:textId="77777777" w:rsidR="00B353D6" w:rsidRPr="00B40A6B" w:rsidRDefault="00B353D6" w:rsidP="00AD2FF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11</w:t>
                  </w:r>
                </w:p>
              </w:tc>
              <w:tc>
                <w:tcPr>
                  <w:tcW w:w="2410" w:type="dxa"/>
                </w:tcPr>
                <w:p w14:paraId="10F37F5A" w14:textId="30019659" w:rsidR="00B353D6" w:rsidRDefault="00B353D6" w:rsidP="00AD2FF7">
                  <w:pPr>
                    <w:rPr>
                      <w:rFonts w:ascii="Times New Roman" w:hAnsi="Times New Roman" w:cs="Times New Roman"/>
                      <w:i/>
                      <w:sz w:val="16"/>
                      <w:szCs w:val="16"/>
                    </w:rPr>
                  </w:pP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>$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sym w:font="Symbol" w:char="F07B"/>
                  </w:r>
                  <w:r w:rsidRPr="00F41533">
                    <w:rPr>
                      <w:rFonts w:ascii="Times New Roman" w:hAnsi="Times New Roman" w:cs="Times New Roman"/>
                      <w:sz w:val="16"/>
                      <w:szCs w:val="16"/>
                    </w:rPr>
                    <w:t>с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даты подключения услуги, если не указано иное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sym w:font="Symbol" w:char="F07D"/>
                  </w:r>
                </w:p>
              </w:tc>
            </w:tr>
          </w:tbl>
          <w:p w14:paraId="534E1F9B" w14:textId="25F1727A" w:rsidR="00AD2FF7" w:rsidRDefault="00AD2FF7" w:rsidP="00AD2FF7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48047C">
              <w:rPr>
                <w:rFonts w:ascii="Times New Roman" w:hAnsi="Times New Roman" w:cs="Times New Roman"/>
                <w:sz w:val="16"/>
                <w:szCs w:val="16"/>
              </w:rPr>
              <w:t>*</w:t>
            </w:r>
            <w:r w:rsidR="007F57CA">
              <w:rPr>
                <w:rFonts w:ascii="Times New Roman" w:hAnsi="Times New Roman" w:cs="Times New Roman"/>
                <w:sz w:val="16"/>
                <w:szCs w:val="16"/>
              </w:rPr>
              <w:t>Услуга предоставляется на базе мобильной сети ПАО «Ростелеком» по технологии 3</w:t>
            </w:r>
            <w:r w:rsidR="007F57CA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G</w:t>
            </w:r>
            <w:r w:rsidR="007F57CA" w:rsidRPr="009C6CBF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="007F57CA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LTE</w:t>
            </w:r>
            <w:r w:rsidR="007F57CA">
              <w:rPr>
                <w:rFonts w:ascii="Times New Roman" w:hAnsi="Times New Roman" w:cs="Times New Roman"/>
                <w:sz w:val="16"/>
                <w:szCs w:val="16"/>
              </w:rPr>
              <w:t xml:space="preserve"> на условиях максимальной скорости – до 75 Мбит/сек, но фактически ограничено пропускной способностью и покрытием мобильной сети без доступа к внутрисетевому и международному роумингу.</w:t>
            </w:r>
          </w:p>
          <w:p w14:paraId="08D26DF5" w14:textId="0D54747F" w:rsidR="009C6CBF" w:rsidRPr="009C6CBF" w:rsidRDefault="007F57CA" w:rsidP="009C6CBF">
            <w:pPr>
              <w:spacing w:after="120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**</w:t>
            </w:r>
            <w:r w:rsidRPr="0048047C">
              <w:rPr>
                <w:rFonts w:ascii="Times New Roman" w:hAnsi="Times New Roman" w:cs="Times New Roman"/>
                <w:sz w:val="16"/>
                <w:szCs w:val="16"/>
              </w:rPr>
              <w:t>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</w:t>
            </w:r>
            <w:proofErr w:type="spellStart"/>
            <w:r w:rsidRPr="0048047C">
              <w:rPr>
                <w:rFonts w:ascii="Times New Roman" w:hAnsi="Times New Roman" w:cs="Times New Roman"/>
                <w:sz w:val="16"/>
                <w:szCs w:val="16"/>
              </w:rPr>
              <w:t>биллинга</w:t>
            </w:r>
            <w:proofErr w:type="spellEnd"/>
            <w:r w:rsidRPr="0048047C">
              <w:rPr>
                <w:rFonts w:ascii="Times New Roman" w:hAnsi="Times New Roman" w:cs="Times New Roman"/>
                <w:sz w:val="16"/>
                <w:szCs w:val="16"/>
              </w:rPr>
              <w:t>), установленной на сети Оператора, если иное не оговорено в Приложениях к настоящему Договору.</w:t>
            </w:r>
          </w:p>
          <w:p w14:paraId="5334EE9E" w14:textId="346FF674" w:rsidR="002F25E0" w:rsidRPr="0056300C" w:rsidRDefault="0056300C" w:rsidP="0056300C">
            <w:pPr>
              <w:spacing w:before="120"/>
              <w:rPr>
                <w:rFonts w:ascii="Times New Roman" w:hAnsi="Times New Roman" w:cs="Times New Roman"/>
                <w:b/>
              </w:rPr>
            </w:pPr>
            <w:r>
              <w:rPr>
                <w:noProof/>
                <w:lang w:eastAsia="ru-RU"/>
              </w:rPr>
              <w:t xml:space="preserve"> </w:t>
            </w:r>
            <w:r w:rsidR="009F1DC2">
              <w:rPr>
                <w:noProof/>
                <w:lang w:eastAsia="ru-RU"/>
              </w:rPr>
              <w:pict w14:anchorId="003F9719">
                <v:shape id="Рисунок 55" o:spid="_x0000_i1039" type="#_x0000_t75" style="width:9.2pt;height:9.2pt;visibility:visible" o:bullet="t">
                  <v:imagedata r:id="rId11" o:title="" cropright="-1136f"/>
                </v:shape>
              </w:pict>
            </w:r>
            <w:r w:rsidR="002F25E0" w:rsidRPr="0056300C">
              <w:rPr>
                <w:rFonts w:ascii="Times New Roman" w:hAnsi="Times New Roman" w:cs="Times New Roman"/>
              </w:rPr>
              <w:t xml:space="preserve"> </w:t>
            </w:r>
            <w:r w:rsidR="002F25E0" w:rsidRPr="0056300C">
              <w:rPr>
                <w:rFonts w:ascii="Times New Roman" w:hAnsi="Times New Roman" w:cs="Times New Roman"/>
                <w:b/>
              </w:rPr>
              <w:t>Дополнительные услуги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18"/>
              <w:gridCol w:w="4470"/>
              <w:gridCol w:w="3119"/>
              <w:gridCol w:w="2977"/>
            </w:tblGrid>
            <w:tr w:rsidR="00B353D6" w14:paraId="4EED4319" w14:textId="77777777" w:rsidTr="00292508">
              <w:tc>
                <w:tcPr>
                  <w:tcW w:w="518" w:type="dxa"/>
                  <w:vAlign w:val="center"/>
                </w:tcPr>
                <w:p w14:paraId="30B314C4" w14:textId="77777777" w:rsidR="00B353D6" w:rsidRPr="0048047C" w:rsidRDefault="00B353D6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lastRenderedPageBreak/>
                    <w:t>№</w:t>
                  </w:r>
                </w:p>
              </w:tc>
              <w:tc>
                <w:tcPr>
                  <w:tcW w:w="4470" w:type="dxa"/>
                  <w:vAlign w:val="center"/>
                </w:tcPr>
                <w:p w14:paraId="1B344C70" w14:textId="77777777" w:rsidR="00B353D6" w:rsidRPr="0048047C" w:rsidRDefault="00B353D6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Дополнительная услуга</w:t>
                  </w:r>
                </w:p>
              </w:tc>
              <w:tc>
                <w:tcPr>
                  <w:tcW w:w="3119" w:type="dxa"/>
                  <w:vAlign w:val="center"/>
                </w:tcPr>
                <w:p w14:paraId="40653576" w14:textId="77777777" w:rsidR="00B353D6" w:rsidRPr="0048047C" w:rsidRDefault="00B353D6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 по дополнительной услуге (без НДС)</w:t>
                  </w:r>
                </w:p>
              </w:tc>
              <w:tc>
                <w:tcPr>
                  <w:tcW w:w="2977" w:type="dxa"/>
                  <w:vAlign w:val="center"/>
                </w:tcPr>
                <w:p w14:paraId="05C0C25E" w14:textId="77777777" w:rsidR="00B353D6" w:rsidRPr="0048047C" w:rsidRDefault="00B353D6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дополнительной услуге (без НДС)</w:t>
                  </w:r>
                </w:p>
              </w:tc>
            </w:tr>
            <w:tr w:rsidR="00B353D6" w14:paraId="73180231" w14:textId="77777777" w:rsidTr="00292508">
              <w:tc>
                <w:tcPr>
                  <w:tcW w:w="518" w:type="dxa"/>
                </w:tcPr>
                <w:p w14:paraId="7F3403B3" w14:textId="77777777" w:rsidR="00B353D6" w:rsidRPr="00B40A6B" w:rsidRDefault="00B353D6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4470" w:type="dxa"/>
                </w:tcPr>
                <w:p w14:paraId="636E5C74" w14:textId="77777777" w:rsidR="00B353D6" w:rsidRPr="00B40A6B" w:rsidRDefault="00B353D6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6</w:t>
                  </w:r>
                </w:p>
              </w:tc>
              <w:tc>
                <w:tcPr>
                  <w:tcW w:w="3119" w:type="dxa"/>
                </w:tcPr>
                <w:p w14:paraId="1BDDC07C" w14:textId="77777777" w:rsidR="00B353D6" w:rsidRPr="00B40A6B" w:rsidRDefault="00B353D6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8</w:t>
                  </w:r>
                </w:p>
              </w:tc>
              <w:tc>
                <w:tcPr>
                  <w:tcW w:w="2977" w:type="dxa"/>
                </w:tcPr>
                <w:p w14:paraId="252E0F91" w14:textId="77777777" w:rsidR="00B353D6" w:rsidRPr="00B40A6B" w:rsidRDefault="00B353D6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10</w:t>
                  </w:r>
                </w:p>
              </w:tc>
            </w:tr>
            <w:tr w:rsidR="00B353D6" w14:paraId="6E06E0D0" w14:textId="77777777" w:rsidTr="00292508">
              <w:tc>
                <w:tcPr>
                  <w:tcW w:w="518" w:type="dxa"/>
                </w:tcPr>
                <w:p w14:paraId="7B190DCE" w14:textId="77777777" w:rsidR="00B353D6" w:rsidRPr="00B40A6B" w:rsidRDefault="00B353D6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4470" w:type="dxa"/>
                </w:tcPr>
                <w:p w14:paraId="532922BA" w14:textId="77777777" w:rsidR="00B353D6" w:rsidRPr="00B40A6B" w:rsidRDefault="00B353D6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6</w:t>
                  </w:r>
                </w:p>
              </w:tc>
              <w:tc>
                <w:tcPr>
                  <w:tcW w:w="3119" w:type="dxa"/>
                </w:tcPr>
                <w:p w14:paraId="6C261C06" w14:textId="77777777" w:rsidR="00B353D6" w:rsidRPr="00B40A6B" w:rsidRDefault="00B353D6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8</w:t>
                  </w:r>
                </w:p>
              </w:tc>
              <w:tc>
                <w:tcPr>
                  <w:tcW w:w="2977" w:type="dxa"/>
                </w:tcPr>
                <w:p w14:paraId="0D0E05F3" w14:textId="77777777" w:rsidR="00B353D6" w:rsidRPr="00B40A6B" w:rsidRDefault="00B353D6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10</w:t>
                  </w:r>
                </w:p>
              </w:tc>
            </w:tr>
          </w:tbl>
          <w:p w14:paraId="18EB8BD8" w14:textId="77777777" w:rsidR="002F25E0" w:rsidRPr="0048047C" w:rsidRDefault="002F25E0" w:rsidP="00950B46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48047C">
              <w:rPr>
                <w:noProof/>
                <w:sz w:val="16"/>
                <w:szCs w:val="16"/>
                <w:lang w:eastAsia="ru-RU"/>
              </w:rPr>
              <w:t xml:space="preserve"> </w:t>
            </w:r>
          </w:p>
        </w:tc>
      </w:tr>
    </w:tbl>
    <w:p w14:paraId="3156BE99" w14:textId="09FCE3DA" w:rsidR="00E75210" w:rsidRPr="00592BF2" w:rsidRDefault="00E75210">
      <w:pPr>
        <w:rPr>
          <w:rFonts w:ascii="Times New Roman" w:hAnsi="Times New Roman" w:cs="Times New Roman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330"/>
      </w:tblGrid>
      <w:tr w:rsidR="009C7735" w14:paraId="080F2B63" w14:textId="77777777" w:rsidTr="00E75210">
        <w:trPr>
          <w:trHeight w:val="6991"/>
        </w:trPr>
        <w:tc>
          <w:tcPr>
            <w:tcW w:w="11330" w:type="dxa"/>
          </w:tcPr>
          <w:p w14:paraId="4A481C76" w14:textId="20FCD116" w:rsidR="00E73C87" w:rsidRPr="00E73C87" w:rsidRDefault="00490FB1" w:rsidP="00FD4EA3">
            <w:pPr>
              <w:spacing w:after="120"/>
              <w:rPr>
                <w:rFonts w:ascii="Times New Roman" w:hAnsi="Times New Roman" w:cs="Times New Roman"/>
              </w:rPr>
            </w:pP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737088" behindDoc="0" locked="0" layoutInCell="1" allowOverlap="1" wp14:anchorId="1938842D" wp14:editId="71408C65">
                      <wp:simplePos x="0" y="0"/>
                      <wp:positionH relativeFrom="column">
                        <wp:posOffset>6540500</wp:posOffset>
                      </wp:positionH>
                      <wp:positionV relativeFrom="paragraph">
                        <wp:posOffset>246308</wp:posOffset>
                      </wp:positionV>
                      <wp:extent cx="450850" cy="177800"/>
                      <wp:effectExtent l="0" t="0" r="25400" b="12700"/>
                      <wp:wrapNone/>
                      <wp:docPr id="62" name="Прямоугольник 6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50850" cy="1778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lumMod val="40000"/>
                                  <a:lumOff val="60000"/>
                                </a:srgbClr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14:paraId="551CDD1C" w14:textId="77777777" w:rsidR="005B6394" w:rsidRPr="00B40A6B" w:rsidRDefault="005B6394" w:rsidP="009C7735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 w:rsidRPr="00B40A6B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</w:rPr>
                                    <w:t>П1.8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938842D" id="Прямоугольник 62" o:spid="_x0000_s1050" style="position:absolute;margin-left:515pt;margin-top:19.4pt;width:35.5pt;height:14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" fillcolor="#bdd7ee" strokecolor="windowText" strokeweight=".25pt">
                      <v:textbox inset="1mm,0,0,0">
                        <w:txbxContent>
                          <w:p w14:paraId="551CDD1C" w14:textId="77777777" w:rsidR="005B6394" w:rsidRPr="00B40A6B" w:rsidRDefault="005B6394" w:rsidP="009C7735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B40A6B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П1.8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E73C87"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210176" behindDoc="0" locked="0" layoutInCell="1" allowOverlap="1" wp14:anchorId="72813F5D" wp14:editId="545704D0">
                      <wp:simplePos x="0" y="0"/>
                      <wp:positionH relativeFrom="column">
                        <wp:posOffset>2298065</wp:posOffset>
                      </wp:positionH>
                      <wp:positionV relativeFrom="paragraph">
                        <wp:posOffset>12065</wp:posOffset>
                      </wp:positionV>
                      <wp:extent cx="3559216" cy="190982"/>
                      <wp:effectExtent l="0" t="0" r="22225" b="19050"/>
                      <wp:wrapNone/>
                      <wp:docPr id="245" name="Прямоугольник 24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559216" cy="19098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6856E0BA" w14:textId="77777777" w:rsidR="005B6394" w:rsidRPr="00B40A6B" w:rsidRDefault="005B6394" w:rsidP="00666884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 w:rsidRPr="00B40A6B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</w:rPr>
                                    <w:t>$</w:t>
                                  </w:r>
                                  <w:r w:rsidRPr="00B40A6B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lang w:val="en-US"/>
                                    </w:rPr>
                                    <w:sym w:font="Symbol" w:char="F07B"/>
                                  </w:r>
                                  <w:r w:rsidRPr="00B40A6B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</w:rPr>
                                    <w:t>Быть в плюсе +1; Быть в плюсе +2; Быть в плюсе +3</w:t>
                                  </w:r>
                                  <w:r w:rsidRPr="00B40A6B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</w:rPr>
                                    <w:sym w:font="Symbol" w:char="F07D"/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2813F5D" id="Прямоугольник 245" o:spid="_x0000_s1051" style="position:absolute;margin-left:180.95pt;margin-top:.95pt;width:280.25pt;height:15.05pt;z-index:252210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" fillcolor="#bdd6ee [1300]" strokecolor="black [3213]" strokeweight=".25pt">
                      <v:textbox inset="1mm,0,0,0">
                        <w:txbxContent>
                          <w:p w14:paraId="6856E0BA" w14:textId="77777777" w:rsidR="005B6394" w:rsidRPr="00B40A6B" w:rsidRDefault="005B6394" w:rsidP="00666884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B40A6B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$</w:t>
                            </w:r>
                            <w:r w:rsidRPr="00B40A6B"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  <w:sym w:font="Symbol" w:char="F07B"/>
                            </w:r>
                            <w:r w:rsidRPr="00B40A6B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Быть в плюсе +1; Быть в плюсе +2; Быть в плюсе +3</w:t>
                            </w:r>
                            <w:r w:rsidRPr="00B40A6B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sym w:font="Symbol" w:char="F07D"/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E73C87">
              <w:object w:dxaOrig="4031" w:dyaOrig="3851" w14:anchorId="35691CC6">
                <v:shape id="_x0000_i1040" type="#_x0000_t75" style="width:11.6pt;height:10pt" o:ole="">
                  <v:imagedata r:id="rId8" o:title=""/>
                </v:shape>
                <o:OLEObject Type="Embed" ProgID="Visio.Drawing.15" ShapeID="_x0000_i1040" DrawAspect="Content" ObjectID="_1796564835" r:id="rId21"/>
              </w:object>
            </w:r>
            <w:r w:rsidR="00E73C87">
              <w:rPr>
                <w:noProof/>
                <w:lang w:eastAsia="ru-RU"/>
              </w:rPr>
              <w:t xml:space="preserve"> </w:t>
            </w:r>
            <w:r w:rsidR="00E73C87">
              <w:rPr>
                <w:rFonts w:ascii="Times New Roman" w:hAnsi="Times New Roman" w:cs="Times New Roman"/>
              </w:rPr>
              <w:t>В составе Пакетного предложения</w:t>
            </w:r>
            <w:r w:rsidR="00E73C87">
              <w:rPr>
                <w:noProof/>
                <w:lang w:eastAsia="ru-RU"/>
              </w:rPr>
              <w:t xml:space="preserve">   </w:t>
            </w:r>
          </w:p>
          <w:p w14:paraId="3DD066A2" w14:textId="0247C1F3" w:rsidR="009C7735" w:rsidRPr="000839F4" w:rsidRDefault="00D02710" w:rsidP="00FD4EA3">
            <w:pPr>
              <w:spacing w:after="120"/>
              <w:rPr>
                <w:rFonts w:ascii="Times New Roman" w:hAnsi="Times New Roman" w:cs="Times New Roman"/>
              </w:rPr>
            </w:pPr>
            <w:r w:rsidRPr="00D02710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61728" behindDoc="0" locked="0" layoutInCell="1" allowOverlap="1" wp14:anchorId="0611863F" wp14:editId="29607ECC">
                      <wp:simplePos x="0" y="0"/>
                      <wp:positionH relativeFrom="leftMargin">
                        <wp:posOffset>3135630</wp:posOffset>
                      </wp:positionH>
                      <wp:positionV relativeFrom="paragraph">
                        <wp:posOffset>66040</wp:posOffset>
                      </wp:positionV>
                      <wp:extent cx="76835" cy="76835"/>
                      <wp:effectExtent l="0" t="0" r="18415" b="18415"/>
                      <wp:wrapNone/>
                      <wp:docPr id="262" name="Кольцо 26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6245E46" id="Кольцо 262" o:spid="_x0000_s1026" type="#_x0000_t23" style="position:absolute;margin-left:246.9pt;margin-top:5.2pt;width:6.05pt;height:6.05pt;z-index:252361728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Pr="00D02710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62752" behindDoc="0" locked="0" layoutInCell="1" allowOverlap="1" wp14:anchorId="683116D6" wp14:editId="75ED2CC6">
                      <wp:simplePos x="0" y="0"/>
                      <wp:positionH relativeFrom="leftMargin">
                        <wp:posOffset>4119880</wp:posOffset>
                      </wp:positionH>
                      <wp:positionV relativeFrom="paragraph">
                        <wp:posOffset>69215</wp:posOffset>
                      </wp:positionV>
                      <wp:extent cx="76835" cy="76835"/>
                      <wp:effectExtent l="0" t="0" r="18415" b="18415"/>
                      <wp:wrapNone/>
                      <wp:docPr id="263" name="Кольцо 26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1439D0C" id="Кольцо 263" o:spid="_x0000_s1026" type="#_x0000_t23" style="position:absolute;margin-left:324.4pt;margin-top:5.45pt;width:6.05pt;height:6.05pt;z-index:252362752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="0056300C"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743232" behindDoc="0" locked="0" layoutInCell="1" allowOverlap="1" wp14:anchorId="58BECB56" wp14:editId="26DBB1E0">
                      <wp:simplePos x="0" y="0"/>
                      <wp:positionH relativeFrom="column">
                        <wp:posOffset>5953760</wp:posOffset>
                      </wp:positionH>
                      <wp:positionV relativeFrom="paragraph">
                        <wp:posOffset>0</wp:posOffset>
                      </wp:positionV>
                      <wp:extent cx="412750" cy="167005"/>
                      <wp:effectExtent l="0" t="0" r="25400" b="23495"/>
                      <wp:wrapNone/>
                      <wp:docPr id="63" name="Прямоугольник 6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12750" cy="16700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020395C9" w14:textId="77777777" w:rsidR="005B6394" w:rsidRPr="00B40A6B" w:rsidRDefault="005B6394" w:rsidP="009C7735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 w:rsidRPr="00B40A6B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</w:rPr>
                                    <w:t>П1.7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8BECB56" id="Прямоугольник 63" o:spid="_x0000_s1052" style="position:absolute;margin-left:468.8pt;margin-top:0;width:32.5pt;height:13.15pt;z-index:2517432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" fillcolor="#bdd6ee [1300]" strokecolor="black [3213]" strokeweight=".25pt">
                      <v:textbox inset="1mm,0,0,0">
                        <w:txbxContent>
                          <w:p w14:paraId="020395C9" w14:textId="77777777" w:rsidR="005B6394" w:rsidRPr="00B40A6B" w:rsidRDefault="005B6394" w:rsidP="009C7735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B40A6B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П1.7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56300C">
              <w:object w:dxaOrig="4031" w:dyaOrig="3851" w14:anchorId="223338EA">
                <v:shape id="_x0000_i1041" type="#_x0000_t75" style="width:11.6pt;height:10pt" o:ole="">
                  <v:imagedata r:id="rId8" o:title=""/>
                </v:shape>
                <o:OLEObject Type="Embed" ProgID="Visio.Drawing.15" ShapeID="_x0000_i1041" DrawAspect="Content" ObjectID="_1796564836" r:id="rId22"/>
              </w:object>
            </w:r>
            <w:r w:rsidR="0056300C">
              <w:rPr>
                <w:rFonts w:ascii="Times New Roman" w:hAnsi="Times New Roman" w:cs="Times New Roman"/>
                <w:b/>
              </w:rPr>
              <w:t xml:space="preserve"> </w:t>
            </w:r>
            <w:r w:rsidR="009C7735" w:rsidRPr="00F87B02">
              <w:rPr>
                <w:rFonts w:ascii="Times New Roman" w:hAnsi="Times New Roman" w:cs="Times New Roman"/>
                <w:b/>
              </w:rPr>
              <w:t xml:space="preserve">Услуга </w:t>
            </w:r>
            <w:r w:rsidR="001168E3">
              <w:rPr>
                <w:rFonts w:ascii="Times New Roman" w:hAnsi="Times New Roman" w:cs="Times New Roman"/>
                <w:b/>
              </w:rPr>
              <w:t>«</w:t>
            </w:r>
            <w:r w:rsidR="009C7735">
              <w:rPr>
                <w:rFonts w:ascii="Times New Roman" w:hAnsi="Times New Roman" w:cs="Times New Roman"/>
                <w:b/>
                <w:lang w:val="en-US"/>
              </w:rPr>
              <w:t>Wi</w:t>
            </w:r>
            <w:r w:rsidR="009C7735" w:rsidRPr="009C7735">
              <w:rPr>
                <w:rFonts w:ascii="Times New Roman" w:hAnsi="Times New Roman" w:cs="Times New Roman"/>
                <w:b/>
              </w:rPr>
              <w:t>-</w:t>
            </w:r>
            <w:r w:rsidR="009C7735">
              <w:rPr>
                <w:rFonts w:ascii="Times New Roman" w:hAnsi="Times New Roman" w:cs="Times New Roman"/>
                <w:b/>
                <w:lang w:val="en-US"/>
              </w:rPr>
              <w:t>Fi</w:t>
            </w:r>
            <w:r w:rsidR="001168E3">
              <w:rPr>
                <w:rFonts w:ascii="Times New Roman" w:hAnsi="Times New Roman" w:cs="Times New Roman"/>
                <w:b/>
              </w:rPr>
              <w:t xml:space="preserve"> для </w:t>
            </w:r>
            <w:proofErr w:type="gramStart"/>
            <w:r w:rsidR="001168E3">
              <w:rPr>
                <w:rFonts w:ascii="Times New Roman" w:hAnsi="Times New Roman" w:cs="Times New Roman"/>
                <w:b/>
              </w:rPr>
              <w:t>гостей</w:t>
            </w:r>
            <w:r w:rsidR="009C7735">
              <w:rPr>
                <w:rFonts w:ascii="Times New Roman" w:hAnsi="Times New Roman" w:cs="Times New Roman"/>
                <w:b/>
              </w:rPr>
              <w:t xml:space="preserve">» </w:t>
            </w:r>
            <w:r w:rsidR="001168E3">
              <w:rPr>
                <w:rFonts w:ascii="Times New Roman" w:hAnsi="Times New Roman" w:cs="Times New Roman"/>
                <w:b/>
              </w:rPr>
              <w:t xml:space="preserve">  </w:t>
            </w:r>
            <w:proofErr w:type="gramEnd"/>
            <w:r w:rsidR="001168E3">
              <w:rPr>
                <w:rFonts w:ascii="Times New Roman" w:hAnsi="Times New Roman" w:cs="Times New Roman"/>
                <w:b/>
              </w:rPr>
              <w:t xml:space="preserve">     </w:t>
            </w:r>
            <w:r w:rsidR="00490FB1">
              <w:rPr>
                <w:rFonts w:ascii="Times New Roman" w:hAnsi="Times New Roman" w:cs="Times New Roman"/>
                <w:b/>
              </w:rPr>
              <w:t xml:space="preserve">Тип действия: </w:t>
            </w:r>
            <w:r>
              <w:rPr>
                <w:rFonts w:ascii="Times New Roman" w:hAnsi="Times New Roman" w:cs="Times New Roman"/>
                <w:b/>
              </w:rPr>
              <w:t xml:space="preserve">   </w:t>
            </w:r>
            <w:r w:rsidR="009C7735" w:rsidRPr="00F87B02">
              <w:rPr>
                <w:rFonts w:ascii="Times New Roman" w:hAnsi="Times New Roman" w:cs="Times New Roman"/>
              </w:rPr>
              <w:t>подключение</w:t>
            </w:r>
            <w:r w:rsidR="00490FB1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    </w:t>
            </w:r>
            <w:r w:rsidR="009C7735">
              <w:rPr>
                <w:rFonts w:ascii="Times New Roman" w:hAnsi="Times New Roman" w:cs="Times New Roman"/>
              </w:rPr>
              <w:t>изменение (к Бланку заказа №             от             )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552"/>
              <w:gridCol w:w="5552"/>
            </w:tblGrid>
            <w:tr w:rsidR="009C7735" w14:paraId="444BAE9E" w14:textId="77777777" w:rsidTr="00FD4EA3">
              <w:tc>
                <w:tcPr>
                  <w:tcW w:w="5552" w:type="dxa"/>
                </w:tcPr>
                <w:p w14:paraId="7EFE1D14" w14:textId="77777777" w:rsidR="009C7735" w:rsidRDefault="009C7735" w:rsidP="00FD4EA3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Лицевой счет</w:t>
                  </w:r>
                </w:p>
              </w:tc>
              <w:tc>
                <w:tcPr>
                  <w:tcW w:w="5552" w:type="dxa"/>
                </w:tcPr>
                <w:p w14:paraId="75AE8C5C" w14:textId="77777777" w:rsidR="009C7735" w:rsidRPr="00B40A6B" w:rsidRDefault="009C7735" w:rsidP="00FD4EA3">
                  <w:pPr>
                    <w:rPr>
                      <w:rFonts w:ascii="Times New Roman" w:hAnsi="Times New Roman" w:cs="Times New Roman"/>
                    </w:rPr>
                  </w:pPr>
                  <w:r w:rsidRPr="00B40A6B">
                    <w:rPr>
                      <w:rFonts w:ascii="Times New Roman" w:hAnsi="Times New Roman" w:cs="Times New Roman"/>
                    </w:rPr>
                    <w:t>П2.5</w:t>
                  </w:r>
                </w:p>
              </w:tc>
            </w:tr>
            <w:tr w:rsidR="009C7735" w14:paraId="41F879F3" w14:textId="77777777" w:rsidTr="00FD4EA3">
              <w:tc>
                <w:tcPr>
                  <w:tcW w:w="5552" w:type="dxa"/>
                </w:tcPr>
                <w:p w14:paraId="2676AD5B" w14:textId="63D5529D" w:rsidR="009C7735" w:rsidRDefault="007442A4" w:rsidP="00FD4EA3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Система</w:t>
                  </w:r>
                  <w:r w:rsidR="009C7735">
                    <w:rPr>
                      <w:rFonts w:ascii="Times New Roman" w:hAnsi="Times New Roman" w:cs="Times New Roman"/>
                    </w:rPr>
                    <w:t xml:space="preserve"> оплаты</w:t>
                  </w:r>
                </w:p>
              </w:tc>
              <w:tc>
                <w:tcPr>
                  <w:tcW w:w="5552" w:type="dxa"/>
                </w:tcPr>
                <w:p w14:paraId="31E53A40" w14:textId="753DCE65" w:rsidR="009C7735" w:rsidRPr="0059188D" w:rsidRDefault="00372F78" w:rsidP="00FD4EA3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П2.8</w:t>
                  </w:r>
                </w:p>
              </w:tc>
            </w:tr>
            <w:tr w:rsidR="005E5B04" w14:paraId="66B1D254" w14:textId="77777777" w:rsidTr="00FD4EA3">
              <w:tc>
                <w:tcPr>
                  <w:tcW w:w="5552" w:type="dxa"/>
                </w:tcPr>
                <w:p w14:paraId="746B2ACD" w14:textId="7C11DF9D" w:rsidR="005E5B04" w:rsidRDefault="004802DF" w:rsidP="005E5B04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Старт тарификации*</w:t>
                  </w:r>
                </w:p>
              </w:tc>
              <w:tc>
                <w:tcPr>
                  <w:tcW w:w="5552" w:type="dxa"/>
                </w:tcPr>
                <w:p w14:paraId="54088A63" w14:textId="491E81F0" w:rsidR="005E5B04" w:rsidRPr="00B40A6B" w:rsidRDefault="005E5B04" w:rsidP="005E5B04">
                  <w:pPr>
                    <w:rPr>
                      <w:rFonts w:ascii="Times New Roman" w:hAnsi="Times New Roman" w:cs="Times New Roman"/>
                    </w:rPr>
                  </w:pPr>
                  <w:r w:rsidRPr="00B40A6B">
                    <w:rPr>
                      <w:rFonts w:ascii="Times New Roman" w:hAnsi="Times New Roman" w:cs="Times New Roman"/>
                    </w:rPr>
                    <w:t>$</w:t>
                  </w:r>
                  <w:r w:rsidRPr="00B40A6B">
                    <w:rPr>
                      <w:rFonts w:ascii="Times New Roman" w:hAnsi="Times New Roman" w:cs="Times New Roman"/>
                    </w:rPr>
                    <w:sym w:font="Symbol" w:char="F07B"/>
                  </w:r>
                  <w:r w:rsidRPr="00B40A6B">
                    <w:rPr>
                      <w:rFonts w:ascii="Times New Roman" w:hAnsi="Times New Roman" w:cs="Times New Roman"/>
                    </w:rPr>
                    <w:t>С даты подключения услуги, если не указано иное</w:t>
                  </w:r>
                  <w:r w:rsidRPr="00B40A6B">
                    <w:rPr>
                      <w:rFonts w:ascii="Times New Roman" w:hAnsi="Times New Roman" w:cs="Times New Roman"/>
                    </w:rPr>
                    <w:sym w:font="Symbol" w:char="F07D"/>
                  </w:r>
                </w:p>
              </w:tc>
            </w:tr>
            <w:tr w:rsidR="005E5B04" w:rsidRPr="00AA16F3" w14:paraId="22105D76" w14:textId="77777777" w:rsidTr="00FD4EA3">
              <w:tc>
                <w:tcPr>
                  <w:tcW w:w="5552" w:type="dxa"/>
                </w:tcPr>
                <w:p w14:paraId="4EDEBC9A" w14:textId="2D1B10E1" w:rsidR="005E5B04" w:rsidRPr="00D55C93" w:rsidRDefault="005E5B04" w:rsidP="005E5B04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И</w:t>
                  </w:r>
                  <w:r w:rsidR="004802DF">
                    <w:rPr>
                      <w:rFonts w:ascii="Times New Roman" w:hAnsi="Times New Roman" w:cs="Times New Roman"/>
                    </w:rPr>
                    <w:t>спользуемое техническое решение</w:t>
                  </w:r>
                </w:p>
              </w:tc>
              <w:tc>
                <w:tcPr>
                  <w:tcW w:w="5552" w:type="dxa"/>
                </w:tcPr>
                <w:p w14:paraId="6F6F760A" w14:textId="7D2977BF" w:rsidR="005E5B04" w:rsidRPr="00B40A6B" w:rsidRDefault="00EB690B" w:rsidP="00EB690B">
                  <w:pPr>
                    <w:rPr>
                      <w:rFonts w:ascii="Times New Roman" w:hAnsi="Times New Roman" w:cs="Times New Roman"/>
                      <w:noProof/>
                      <w:lang w:eastAsia="ru-RU"/>
                    </w:rPr>
                  </w:pPr>
                  <w:r w:rsidRPr="00B40A6B">
                    <w:rPr>
                      <w:rFonts w:ascii="Times New Roman" w:hAnsi="Times New Roman" w:cs="Times New Roman"/>
                      <w:noProof/>
                      <w:lang w:eastAsia="ru-RU"/>
                    </w:rPr>
                    <w:t>$</w:t>
                  </w:r>
                  <w:r w:rsidRPr="00B40A6B">
                    <w:rPr>
                      <w:rFonts w:ascii="Times New Roman" w:hAnsi="Times New Roman" w:cs="Times New Roman"/>
                      <w:noProof/>
                      <w:lang w:val="en-US" w:eastAsia="ru-RU"/>
                    </w:rPr>
                    <w:sym w:font="Symbol" w:char="F07B"/>
                  </w:r>
                  <w:r w:rsidR="001A20C9">
                    <w:rPr>
                      <w:rFonts w:ascii="Times New Roman" w:hAnsi="Times New Roman" w:cs="Times New Roman"/>
                      <w:noProof/>
                      <w:lang w:eastAsia="ru-RU"/>
                    </w:rPr>
                    <w:t xml:space="preserve">Управляемый </w:t>
                  </w:r>
                  <w:r w:rsidR="001A20C9">
                    <w:rPr>
                      <w:rFonts w:ascii="Times New Roman" w:hAnsi="Times New Roman" w:cs="Times New Roman"/>
                      <w:noProof/>
                      <w:lang w:val="en-US" w:eastAsia="ru-RU"/>
                    </w:rPr>
                    <w:t>Wi</w:t>
                  </w:r>
                  <w:r w:rsidR="001A20C9" w:rsidRPr="001A20C9">
                    <w:rPr>
                      <w:rFonts w:ascii="Times New Roman" w:hAnsi="Times New Roman" w:cs="Times New Roman"/>
                      <w:noProof/>
                      <w:lang w:eastAsia="ru-RU"/>
                    </w:rPr>
                    <w:t>-</w:t>
                  </w:r>
                  <w:r w:rsidR="001A20C9">
                    <w:rPr>
                      <w:rFonts w:ascii="Times New Roman" w:hAnsi="Times New Roman" w:cs="Times New Roman"/>
                      <w:noProof/>
                      <w:lang w:val="en-US" w:eastAsia="ru-RU"/>
                    </w:rPr>
                    <w:t>Fi</w:t>
                  </w:r>
                  <w:r w:rsidR="001A20C9">
                    <w:rPr>
                      <w:rFonts w:ascii="Times New Roman" w:hAnsi="Times New Roman" w:cs="Times New Roman"/>
                      <w:noProof/>
                      <w:lang w:eastAsia="ru-RU"/>
                    </w:rPr>
                    <w:t xml:space="preserve">; </w:t>
                  </w:r>
                  <w:r w:rsidRPr="00B40A6B">
                    <w:rPr>
                      <w:rFonts w:ascii="Times New Roman" w:hAnsi="Times New Roman" w:cs="Times New Roman"/>
                      <w:noProof/>
                      <w:lang w:val="en-US" w:eastAsia="ru-RU"/>
                    </w:rPr>
                    <w:t>Light</w:t>
                  </w:r>
                  <w:r w:rsidRPr="00B40A6B">
                    <w:rPr>
                      <w:rFonts w:ascii="Times New Roman" w:hAnsi="Times New Roman" w:cs="Times New Roman"/>
                      <w:noProof/>
                      <w:lang w:eastAsia="ru-RU"/>
                    </w:rPr>
                    <w:t xml:space="preserve"> </w:t>
                  </w:r>
                  <w:r w:rsidRPr="00B40A6B">
                    <w:rPr>
                      <w:rFonts w:ascii="Times New Roman" w:hAnsi="Times New Roman" w:cs="Times New Roman"/>
                      <w:noProof/>
                      <w:lang w:val="en-US" w:eastAsia="ru-RU"/>
                    </w:rPr>
                    <w:t>Wi</w:t>
                  </w:r>
                  <w:r w:rsidRPr="00B40A6B">
                    <w:rPr>
                      <w:rFonts w:ascii="Times New Roman" w:hAnsi="Times New Roman" w:cs="Times New Roman"/>
                      <w:noProof/>
                      <w:lang w:eastAsia="ru-RU"/>
                    </w:rPr>
                    <w:t>-</w:t>
                  </w:r>
                  <w:r w:rsidRPr="00B40A6B">
                    <w:rPr>
                      <w:rFonts w:ascii="Times New Roman" w:hAnsi="Times New Roman" w:cs="Times New Roman"/>
                      <w:noProof/>
                      <w:lang w:val="en-US" w:eastAsia="ru-RU"/>
                    </w:rPr>
                    <w:t>Fi</w:t>
                  </w:r>
                  <w:r w:rsidRPr="00B40A6B">
                    <w:rPr>
                      <w:rFonts w:ascii="Times New Roman" w:hAnsi="Times New Roman" w:cs="Times New Roman"/>
                      <w:noProof/>
                      <w:lang w:eastAsia="ru-RU"/>
                    </w:rPr>
                    <w:t xml:space="preserve">; </w:t>
                  </w:r>
                  <w:r w:rsidRPr="00B40A6B">
                    <w:rPr>
                      <w:rFonts w:ascii="Times New Roman" w:hAnsi="Times New Roman" w:cs="Times New Roman"/>
                      <w:noProof/>
                      <w:lang w:val="en-US" w:eastAsia="ru-RU"/>
                    </w:rPr>
                    <w:t>Interop</w:t>
                  </w:r>
                  <w:r w:rsidRPr="00B40A6B">
                    <w:rPr>
                      <w:rFonts w:ascii="Times New Roman" w:hAnsi="Times New Roman" w:cs="Times New Roman"/>
                      <w:noProof/>
                      <w:lang w:eastAsia="ru-RU"/>
                    </w:rPr>
                    <w:t xml:space="preserve">; </w:t>
                  </w:r>
                  <w:r w:rsidRPr="00B40A6B">
                    <w:rPr>
                      <w:rFonts w:ascii="Times New Roman" w:hAnsi="Times New Roman" w:cs="Times New Roman"/>
                      <w:noProof/>
                      <w:lang w:val="en-US" w:eastAsia="ru-RU"/>
                    </w:rPr>
                    <w:t>OTT</w:t>
                  </w:r>
                  <w:r w:rsidRPr="00B40A6B">
                    <w:rPr>
                      <w:rFonts w:ascii="Times New Roman" w:hAnsi="Times New Roman" w:cs="Times New Roman"/>
                      <w:noProof/>
                      <w:lang w:eastAsia="ru-RU"/>
                    </w:rPr>
                    <w:t xml:space="preserve">-решение (канал стороннего оператора); Стандартное (канал РТК); иное значение из </w:t>
                  </w:r>
                  <w:r w:rsidRPr="00B40A6B">
                    <w:rPr>
                      <w:rFonts w:ascii="Times New Roman" w:hAnsi="Times New Roman" w:cs="Times New Roman"/>
                      <w:noProof/>
                      <w:lang w:val="en-US" w:eastAsia="ru-RU"/>
                    </w:rPr>
                    <w:t>CRM</w:t>
                  </w:r>
                  <w:r w:rsidRPr="00B40A6B">
                    <w:rPr>
                      <w:rFonts w:ascii="Times New Roman" w:hAnsi="Times New Roman" w:cs="Times New Roman"/>
                      <w:noProof/>
                      <w:lang w:val="en-US" w:eastAsia="ru-RU"/>
                    </w:rPr>
                    <w:sym w:font="Symbol" w:char="F07D"/>
                  </w:r>
                </w:p>
              </w:tc>
            </w:tr>
            <w:tr w:rsidR="00EB690B" w:rsidRPr="00AA16F3" w14:paraId="3779360C" w14:textId="77777777" w:rsidTr="00FD4EA3">
              <w:tc>
                <w:tcPr>
                  <w:tcW w:w="5552" w:type="dxa"/>
                </w:tcPr>
                <w:p w14:paraId="1400FD8E" w14:textId="30B0F063" w:rsidR="00EB690B" w:rsidRPr="00EB690B" w:rsidRDefault="004802DF" w:rsidP="005E5B04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Адрес предоставления услуги</w:t>
                  </w:r>
                </w:p>
              </w:tc>
              <w:tc>
                <w:tcPr>
                  <w:tcW w:w="5552" w:type="dxa"/>
                </w:tcPr>
                <w:p w14:paraId="050BF9C2" w14:textId="1F02F561" w:rsidR="00EB690B" w:rsidRPr="00B40A6B" w:rsidRDefault="00EB690B" w:rsidP="00EB690B">
                  <w:pPr>
                    <w:rPr>
                      <w:rFonts w:ascii="Times New Roman" w:hAnsi="Times New Roman" w:cs="Times New Roman"/>
                      <w:noProof/>
                      <w:lang w:eastAsia="ru-RU"/>
                    </w:rPr>
                  </w:pPr>
                  <w:r w:rsidRPr="00B40A6B">
                    <w:rPr>
                      <w:rFonts w:ascii="Times New Roman" w:hAnsi="Times New Roman" w:cs="Times New Roman"/>
                      <w:noProof/>
                      <w:lang w:eastAsia="ru-RU"/>
                    </w:rPr>
                    <w:t>П3.3</w:t>
                  </w:r>
                </w:p>
              </w:tc>
            </w:tr>
            <w:tr w:rsidR="00EB690B" w:rsidRPr="00AA16F3" w14:paraId="2BE353FC" w14:textId="77777777" w:rsidTr="00FD4EA3">
              <w:tc>
                <w:tcPr>
                  <w:tcW w:w="5552" w:type="dxa"/>
                </w:tcPr>
                <w:p w14:paraId="66FEB0E4" w14:textId="692C312B" w:rsidR="00EB690B" w:rsidRDefault="004802DF" w:rsidP="005E5B04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Тарифный план</w:t>
                  </w:r>
                </w:p>
              </w:tc>
              <w:tc>
                <w:tcPr>
                  <w:tcW w:w="5552" w:type="dxa"/>
                </w:tcPr>
                <w:p w14:paraId="53D4F5B7" w14:textId="3CBC2C67" w:rsidR="00EB690B" w:rsidRPr="00B40A6B" w:rsidRDefault="00EB690B" w:rsidP="00EB690B">
                  <w:pPr>
                    <w:rPr>
                      <w:rFonts w:ascii="Times New Roman" w:hAnsi="Times New Roman" w:cs="Times New Roman"/>
                      <w:noProof/>
                      <w:lang w:eastAsia="ru-RU"/>
                    </w:rPr>
                  </w:pPr>
                  <w:r w:rsidRPr="00B40A6B">
                    <w:rPr>
                      <w:rFonts w:ascii="Times New Roman" w:hAnsi="Times New Roman" w:cs="Times New Roman"/>
                      <w:noProof/>
                      <w:lang w:eastAsia="ru-RU"/>
                    </w:rPr>
                    <w:t>П3.4</w:t>
                  </w:r>
                </w:p>
              </w:tc>
            </w:tr>
          </w:tbl>
          <w:p w14:paraId="3344E630" w14:textId="745067F6" w:rsidR="00151DBF" w:rsidRPr="00DE2702" w:rsidRDefault="007472B2" w:rsidP="00DE2702">
            <w:pPr>
              <w:spacing w:after="120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112896" behindDoc="0" locked="0" layoutInCell="1" allowOverlap="1" wp14:anchorId="3CDFD7D0" wp14:editId="6779C5FB">
                      <wp:simplePos x="0" y="0"/>
                      <wp:positionH relativeFrom="column">
                        <wp:posOffset>13335</wp:posOffset>
                      </wp:positionH>
                      <wp:positionV relativeFrom="paragraph">
                        <wp:posOffset>753745</wp:posOffset>
                      </wp:positionV>
                      <wp:extent cx="1892300" cy="340995"/>
                      <wp:effectExtent l="0" t="0" r="0" b="1905"/>
                      <wp:wrapNone/>
                      <wp:docPr id="12" name="Прямоугольник 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892300" cy="34099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2CE0AC0B" w14:textId="4FA2AB6A" w:rsidR="005B6394" w:rsidRPr="00C32D52" w:rsidRDefault="005B6394" w:rsidP="00C32D52">
                                  <w:pPr>
                                    <w:spacing w:after="0" w:line="240" w:lineRule="auto"/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</w:pPr>
                                  <w:r w:rsidRPr="00C32D52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>Спо</w:t>
                                  </w:r>
                                  <w:r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 xml:space="preserve">соб </w:t>
                                  </w:r>
                                  <w:r w:rsidRPr="00C32D52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 xml:space="preserve">авторизации пользователей: 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CDFD7D0" id="Прямоугольник 12" o:spid="_x0000_s1053" style="position:absolute;margin-left:1.05pt;margin-top:59.35pt;width:149pt;height:26.85pt;z-index:252112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" filled="f" stroked="f" strokeweight="1pt">
                      <v:textbox>
                        <w:txbxContent>
                          <w:p w14:paraId="2CE0AC0B" w14:textId="4FA2AB6A" w:rsidR="005B6394" w:rsidRPr="00C32D52" w:rsidRDefault="005B6394" w:rsidP="00C32D52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 w:rsidRPr="00C32D52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  <w:t>Спо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  <w:t xml:space="preserve">соб </w:t>
                            </w:r>
                            <w:r w:rsidRPr="00C32D52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  <w:t xml:space="preserve">авторизации пользователей: 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9C7735" w:rsidRPr="0048047C">
              <w:rPr>
                <w:rFonts w:ascii="Times New Roman" w:hAnsi="Times New Roman" w:cs="Times New Roman"/>
                <w:sz w:val="16"/>
                <w:szCs w:val="16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</w:t>
            </w:r>
            <w:proofErr w:type="spellStart"/>
            <w:r w:rsidR="009C7735" w:rsidRPr="0048047C">
              <w:rPr>
                <w:rFonts w:ascii="Times New Roman" w:hAnsi="Times New Roman" w:cs="Times New Roman"/>
                <w:sz w:val="16"/>
                <w:szCs w:val="16"/>
              </w:rPr>
              <w:t>биллинга</w:t>
            </w:r>
            <w:proofErr w:type="spellEnd"/>
            <w:r w:rsidR="009C7735" w:rsidRPr="0048047C">
              <w:rPr>
                <w:rFonts w:ascii="Times New Roman" w:hAnsi="Times New Roman" w:cs="Times New Roman"/>
                <w:sz w:val="16"/>
                <w:szCs w:val="16"/>
              </w:rPr>
              <w:t>), установленной на сети Оператора, если иное не оговорено в Приложениях к настоящему Договору.</w:t>
            </w:r>
            <w:r w:rsidR="00C32D52">
              <w:rPr>
                <w:noProof/>
                <w:lang w:eastAsia="ru-RU"/>
              </w:rPr>
              <w:tab/>
            </w:r>
          </w:p>
          <w:tbl>
            <w:tblPr>
              <w:tblStyle w:val="a3"/>
              <w:tblW w:w="0" w:type="auto"/>
              <w:tblInd w:w="27" w:type="dxa"/>
              <w:tblLook w:val="04A0" w:firstRow="1" w:lastRow="0" w:firstColumn="1" w:lastColumn="0" w:noHBand="0" w:noVBand="1"/>
            </w:tblPr>
            <w:tblGrid>
              <w:gridCol w:w="1758"/>
              <w:gridCol w:w="1361"/>
              <w:gridCol w:w="1741"/>
              <w:gridCol w:w="1802"/>
              <w:gridCol w:w="2268"/>
              <w:gridCol w:w="2127"/>
            </w:tblGrid>
            <w:tr w:rsidR="007472B2" w14:paraId="6C7DB279" w14:textId="77777777" w:rsidTr="007472B2">
              <w:tc>
                <w:tcPr>
                  <w:tcW w:w="1758" w:type="dxa"/>
                  <w:vAlign w:val="center"/>
                </w:tcPr>
                <w:p w14:paraId="331C2FBF" w14:textId="4551EA46" w:rsidR="007472B2" w:rsidRPr="00F21CA6" w:rsidRDefault="007472B2" w:rsidP="00F21CA6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SSID</w:t>
                  </w:r>
                </w:p>
              </w:tc>
              <w:tc>
                <w:tcPr>
                  <w:tcW w:w="1361" w:type="dxa"/>
                  <w:vAlign w:val="center"/>
                </w:tcPr>
                <w:p w14:paraId="2C225C54" w14:textId="35AD0D62" w:rsidR="007472B2" w:rsidRPr="0048047C" w:rsidRDefault="007472B2" w:rsidP="00FD4EA3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Кол-во точек доступа</w:t>
                  </w:r>
                </w:p>
              </w:tc>
              <w:tc>
                <w:tcPr>
                  <w:tcW w:w="1741" w:type="dxa"/>
                  <w:vAlign w:val="center"/>
                </w:tcPr>
                <w:p w14:paraId="621809A7" w14:textId="77777777" w:rsidR="007472B2" w:rsidRPr="0048047C" w:rsidRDefault="007472B2" w:rsidP="00D55C93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Расширенная контент-фильтрация</w:t>
                  </w:r>
                </w:p>
              </w:tc>
              <w:tc>
                <w:tcPr>
                  <w:tcW w:w="1802" w:type="dxa"/>
                  <w:vAlign w:val="center"/>
                </w:tcPr>
                <w:p w14:paraId="05366693" w14:textId="773C1AF2" w:rsidR="007472B2" w:rsidRDefault="007472B2" w:rsidP="00D55C93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Рекламная </w:t>
                  </w:r>
                </w:p>
                <w:p w14:paraId="4F3734DE" w14:textId="549C06B0" w:rsidR="007472B2" w:rsidRPr="0048047C" w:rsidRDefault="007472B2" w:rsidP="00D55C93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платформа</w:t>
                  </w:r>
                </w:p>
              </w:tc>
              <w:tc>
                <w:tcPr>
                  <w:tcW w:w="2268" w:type="dxa"/>
                  <w:vAlign w:val="center"/>
                </w:tcPr>
                <w:p w14:paraId="1332C588" w14:textId="76784B8A" w:rsidR="007472B2" w:rsidRPr="0048047C" w:rsidRDefault="007472B2" w:rsidP="00FD4EA3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 по основной услуге (без НДС)</w:t>
                  </w:r>
                </w:p>
              </w:tc>
              <w:tc>
                <w:tcPr>
                  <w:tcW w:w="2127" w:type="dxa"/>
                  <w:vAlign w:val="center"/>
                </w:tcPr>
                <w:p w14:paraId="1DD0C0B5" w14:textId="12C2C4BE" w:rsidR="007472B2" w:rsidRPr="0048047C" w:rsidRDefault="007472B2" w:rsidP="00FD4EA3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основной услуге (без НДС)</w:t>
                  </w:r>
                </w:p>
              </w:tc>
            </w:tr>
            <w:tr w:rsidR="007472B2" w14:paraId="0ACB369E" w14:textId="77777777" w:rsidTr="007472B2">
              <w:trPr>
                <w:trHeight w:val="397"/>
              </w:trPr>
              <w:tc>
                <w:tcPr>
                  <w:tcW w:w="1758" w:type="dxa"/>
                </w:tcPr>
                <w:p w14:paraId="21BF80F1" w14:textId="7E71F1A6" w:rsidR="007472B2" w:rsidRPr="00EB690B" w:rsidRDefault="007472B2" w:rsidP="000901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361" w:type="dxa"/>
                  <w:vAlign w:val="center"/>
                </w:tcPr>
                <w:p w14:paraId="0C99B82E" w14:textId="275842E3" w:rsidR="007472B2" w:rsidRPr="00EB690B" w:rsidRDefault="007472B2" w:rsidP="000901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noProof/>
                      <w:sz w:val="16"/>
                      <w:szCs w:val="16"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2437504" behindDoc="0" locked="0" layoutInCell="1" allowOverlap="1" wp14:anchorId="6686D6E2" wp14:editId="6E70CE42">
                            <wp:simplePos x="0" y="0"/>
                            <wp:positionH relativeFrom="column">
                              <wp:posOffset>570865</wp:posOffset>
                            </wp:positionH>
                            <wp:positionV relativeFrom="paragraph">
                              <wp:posOffset>240030</wp:posOffset>
                            </wp:positionV>
                            <wp:extent cx="630555" cy="242570"/>
                            <wp:effectExtent l="0" t="0" r="0" b="0"/>
                            <wp:wrapNone/>
                            <wp:docPr id="13" name="Прямоугольник 13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630555" cy="24257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txbx>
                                    <w:txbxContent>
                                      <w:p w14:paraId="1984A87D" w14:textId="268D76C1" w:rsidR="005B6394" w:rsidRPr="00C32D52" w:rsidRDefault="005B6394" w:rsidP="00090100">
                                        <w:pPr>
                                          <w:spacing w:after="0" w:line="240" w:lineRule="auto"/>
                                          <w:rPr>
                                            <w:rFonts w:ascii="Times New Roman" w:hAnsi="Times New Roman" w:cs="Times New Roman"/>
                                            <w:color w:val="000000" w:themeColor="text1"/>
                                            <w:sz w:val="16"/>
                                            <w:szCs w:val="16"/>
                                          </w:rPr>
                                        </w:pPr>
                                        <w:r>
                                          <w:rPr>
                                            <w:rFonts w:ascii="Times New Roman" w:hAnsi="Times New Roman" w:cs="Times New Roman"/>
                                            <w:color w:val="000000" w:themeColor="text1"/>
                                            <w:sz w:val="16"/>
                                            <w:szCs w:val="16"/>
                                          </w:rPr>
                                          <w:t>по звонку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rect w14:anchorId="6686D6E2" id="Прямоугольник 13" o:spid="_x0000_s1054" style="position:absolute;margin-left:44.95pt;margin-top:18.9pt;width:49.65pt;height:19.1pt;z-index:25243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" filled="f" stroked="f" strokeweight="1pt">
                            <v:textbox>
                              <w:txbxContent>
                                <w:p w14:paraId="1984A87D" w14:textId="268D76C1" w:rsidR="005B6394" w:rsidRPr="00C32D52" w:rsidRDefault="005B6394" w:rsidP="00090100">
                                  <w:pPr>
                                    <w:spacing w:after="0" w:line="240" w:lineRule="auto"/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>по звонку</w:t>
                                  </w:r>
                                </w:p>
                              </w:txbxContent>
                            </v:textbox>
                          </v:rect>
                        </w:pict>
                      </mc:Fallback>
                    </mc:AlternateContent>
                  </w:r>
                </w:p>
              </w:tc>
              <w:tc>
                <w:tcPr>
                  <w:tcW w:w="1741" w:type="dxa"/>
                  <w:vAlign w:val="center"/>
                </w:tcPr>
                <w:p w14:paraId="04B5E2D1" w14:textId="431CCDC7" w:rsidR="007472B2" w:rsidRPr="00D55C93" w:rsidRDefault="007472B2" w:rsidP="000901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noProof/>
                      <w:sz w:val="16"/>
                      <w:szCs w:val="16"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2438528" behindDoc="0" locked="0" layoutInCell="1" allowOverlap="1" wp14:anchorId="70BCD329" wp14:editId="724DCACD">
                            <wp:simplePos x="0" y="0"/>
                            <wp:positionH relativeFrom="column">
                              <wp:posOffset>394335</wp:posOffset>
                            </wp:positionH>
                            <wp:positionV relativeFrom="paragraph">
                              <wp:posOffset>241300</wp:posOffset>
                            </wp:positionV>
                            <wp:extent cx="676910" cy="242570"/>
                            <wp:effectExtent l="0" t="0" r="0" b="0"/>
                            <wp:wrapNone/>
                            <wp:docPr id="27" name="Прямоугольник 27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676910" cy="24257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txbx>
                                    <w:txbxContent>
                                      <w:p w14:paraId="4F24A34B" w14:textId="5253A2AA" w:rsidR="005B6394" w:rsidRPr="00090100" w:rsidRDefault="005B6394" w:rsidP="00090100">
                                        <w:pPr>
                                          <w:spacing w:after="0" w:line="240" w:lineRule="auto"/>
                                          <w:rPr>
                                            <w:rFonts w:ascii="Times New Roman" w:hAnsi="Times New Roman" w:cs="Times New Roman"/>
                                            <w:color w:val="000000" w:themeColor="text1"/>
                                            <w:sz w:val="16"/>
                                            <w:szCs w:val="16"/>
                                            <w:lang w:val="en-US"/>
                                          </w:rPr>
                                        </w:pPr>
                                        <w:r>
                                          <w:rPr>
                                            <w:rFonts w:ascii="Times New Roman" w:hAnsi="Times New Roman" w:cs="Times New Roman"/>
                                            <w:color w:val="000000" w:themeColor="text1"/>
                                            <w:sz w:val="16"/>
                                            <w:szCs w:val="16"/>
                                          </w:rPr>
                                          <w:t>по ваучеру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rect w14:anchorId="70BCD329" id="Прямоугольник 27" o:spid="_x0000_s1055" style="position:absolute;margin-left:31.05pt;margin-top:19pt;width:53.3pt;height:19.1pt;z-index:25243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" filled="f" stroked="f" strokeweight="1pt">
                            <v:textbox>
                              <w:txbxContent>
                                <w:p w14:paraId="4F24A34B" w14:textId="5253A2AA" w:rsidR="005B6394" w:rsidRPr="00090100" w:rsidRDefault="005B6394" w:rsidP="00090100">
                                  <w:pPr>
                                    <w:spacing w:after="0" w:line="240" w:lineRule="auto"/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>по ваучеру</w:t>
                                  </w:r>
                                </w:p>
                              </w:txbxContent>
                            </v:textbox>
                          </v:rect>
                        </w:pict>
                      </mc:Fallback>
                    </mc:AlternateContent>
                  </w:r>
                </w:p>
              </w:tc>
              <w:tc>
                <w:tcPr>
                  <w:tcW w:w="1802" w:type="dxa"/>
                  <w:vAlign w:val="center"/>
                </w:tcPr>
                <w:p w14:paraId="50CB30C9" w14:textId="5B9E0143" w:rsidR="007472B2" w:rsidRPr="00A6522E" w:rsidRDefault="007472B2" w:rsidP="000901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D55C93">
                    <w:rPr>
                      <w:rFonts w:ascii="Times New Roman" w:hAnsi="Times New Roman" w:cs="Times New Roman"/>
                      <w:noProof/>
                      <w:sz w:val="16"/>
                      <w:szCs w:val="16"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2441600" behindDoc="0" locked="0" layoutInCell="1" allowOverlap="1" wp14:anchorId="50E1D4A2" wp14:editId="289BB1E3">
                            <wp:simplePos x="0" y="0"/>
                            <wp:positionH relativeFrom="column">
                              <wp:posOffset>457835</wp:posOffset>
                            </wp:positionH>
                            <wp:positionV relativeFrom="paragraph">
                              <wp:posOffset>74930</wp:posOffset>
                            </wp:positionV>
                            <wp:extent cx="84455" cy="84455"/>
                            <wp:effectExtent l="0" t="0" r="10795" b="10795"/>
                            <wp:wrapNone/>
                            <wp:docPr id="233" name="Рамка 233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84455" cy="84455"/>
                                    </a:xfrm>
                                    <a:prstGeom prst="frame">
                                      <a:avLst/>
                                    </a:prstGeom>
                                    <a:solidFill>
                                      <a:schemeClr val="bg1"/>
                                    </a:solidFill>
                                    <a:ln w="3175">
                                      <a:solidFill>
                                        <a:schemeClr val="tx1"/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 w14:anchorId="0338932C" id="Рамка 233" o:spid="_x0000_s1026" style="position:absolute;margin-left:36.05pt;margin-top:5.9pt;width:6.65pt;height:6.65pt;z-index:25244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84455,844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" path="m,l84455,r,84455l,84455,,xm10557,10557r,63341l73898,73898r,-63341l10557,10557xe" fillcolor="white [3212]" strokecolor="black [3213]" strokeweight=".25pt">
                            <v:stroke joinstyle="miter"/>
                            <v:path arrowok="t" o:connecttype="custom" o:connectlocs="0,0;84455,0;84455,84455;0,84455;0,0;10557,10557;10557,73898;73898,73898;73898,10557;10557,10557" o:connectangles="0,0,0,0,0,0,0,0,0,0"/>
                          </v:shape>
                        </w:pict>
                      </mc:Fallback>
                    </mc:AlternateContent>
                  </w:r>
                  <w:r>
                    <w:rPr>
                      <w:rFonts w:ascii="Times New Roman" w:hAnsi="Times New Roman" w:cs="Times New Roman"/>
                      <w:noProof/>
                      <w:sz w:val="16"/>
                      <w:szCs w:val="16"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2439552" behindDoc="0" locked="0" layoutInCell="1" allowOverlap="1" wp14:anchorId="3C83A75D" wp14:editId="57A33F4E">
                            <wp:simplePos x="0" y="0"/>
                            <wp:positionH relativeFrom="column">
                              <wp:posOffset>84455</wp:posOffset>
                            </wp:positionH>
                            <wp:positionV relativeFrom="paragraph">
                              <wp:posOffset>239395</wp:posOffset>
                            </wp:positionV>
                            <wp:extent cx="931545" cy="242570"/>
                            <wp:effectExtent l="0" t="0" r="0" b="0"/>
                            <wp:wrapNone/>
                            <wp:docPr id="227" name="Прямоугольник 227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931545" cy="24257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txbx>
                                    <w:txbxContent>
                                      <w:p w14:paraId="30C055C8" w14:textId="06F10ECD" w:rsidR="005B6394" w:rsidRPr="00090100" w:rsidRDefault="005B6394" w:rsidP="00090100">
                                        <w:pPr>
                                          <w:spacing w:after="0" w:line="240" w:lineRule="auto"/>
                                          <w:rPr>
                                            <w:rFonts w:ascii="Times New Roman" w:hAnsi="Times New Roman" w:cs="Times New Roman"/>
                                            <w:color w:val="000000" w:themeColor="text1"/>
                                            <w:sz w:val="16"/>
                                            <w:szCs w:val="16"/>
                                            <w:lang w:val="en-US"/>
                                          </w:rPr>
                                        </w:pPr>
                                        <w:r>
                                          <w:rPr>
                                            <w:rFonts w:ascii="Times New Roman" w:hAnsi="Times New Roman" w:cs="Times New Roman"/>
                                            <w:color w:val="000000" w:themeColor="text1"/>
                                            <w:sz w:val="16"/>
                                            <w:szCs w:val="16"/>
                                          </w:rPr>
                                          <w:t xml:space="preserve">через </w:t>
                                        </w:r>
                                        <w:proofErr w:type="spellStart"/>
                                        <w:r>
                                          <w:rPr>
                                            <w:rFonts w:ascii="Times New Roman" w:hAnsi="Times New Roman" w:cs="Times New Roman"/>
                                            <w:color w:val="000000" w:themeColor="text1"/>
                                            <w:sz w:val="16"/>
                                            <w:szCs w:val="16"/>
                                          </w:rPr>
                                          <w:t>Госуслуги</w:t>
                                        </w:r>
                                        <w:proofErr w:type="spellEnd"/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rect w14:anchorId="3C83A75D" id="Прямоугольник 227" o:spid="_x0000_s1056" style="position:absolute;margin-left:6.65pt;margin-top:18.85pt;width:73.35pt;height:19.1pt;z-index:25243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" filled="f" stroked="f" strokeweight="1pt">
                            <v:textbox>
                              <w:txbxContent>
                                <w:p w14:paraId="30C055C8" w14:textId="06F10ECD" w:rsidR="005B6394" w:rsidRPr="00090100" w:rsidRDefault="005B6394" w:rsidP="00090100">
                                  <w:pPr>
                                    <w:spacing w:after="0" w:line="240" w:lineRule="auto"/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 xml:space="preserve">через </w:t>
                                  </w:r>
                                  <w:proofErr w:type="spellStart"/>
                                  <w:r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>Госуслуги</w:t>
                                  </w:r>
                                  <w:proofErr w:type="spellEnd"/>
                                </w:p>
                              </w:txbxContent>
                            </v:textbox>
                          </v:rect>
                        </w:pict>
                      </mc:Fallback>
                    </mc:AlternateContent>
                  </w:r>
                  <w:r w:rsidRPr="00D55C93">
                    <w:rPr>
                      <w:rFonts w:ascii="Times New Roman" w:hAnsi="Times New Roman" w:cs="Times New Roman"/>
                      <w:noProof/>
                      <w:sz w:val="16"/>
                      <w:szCs w:val="16"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2440576" behindDoc="0" locked="0" layoutInCell="1" allowOverlap="1" wp14:anchorId="56B4A0A9" wp14:editId="5C794729">
                            <wp:simplePos x="0" y="0"/>
                            <wp:positionH relativeFrom="column">
                              <wp:posOffset>-701040</wp:posOffset>
                            </wp:positionH>
                            <wp:positionV relativeFrom="paragraph">
                              <wp:posOffset>76835</wp:posOffset>
                            </wp:positionV>
                            <wp:extent cx="84455" cy="84455"/>
                            <wp:effectExtent l="0" t="0" r="10795" b="10795"/>
                            <wp:wrapNone/>
                            <wp:docPr id="80" name="Рамка 80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84455" cy="84455"/>
                                    </a:xfrm>
                                    <a:prstGeom prst="frame">
                                      <a:avLst/>
                                    </a:prstGeom>
                                    <a:solidFill>
                                      <a:schemeClr val="bg1"/>
                                    </a:solidFill>
                                    <a:ln w="3175">
                                      <a:solidFill>
                                        <a:schemeClr val="tx1"/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 w14:anchorId="23A01829" id="Рамка 80" o:spid="_x0000_s1026" style="position:absolute;margin-left:-55.2pt;margin-top:6.05pt;width:6.65pt;height:6.65pt;z-index:25244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84455,844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" path="m,l84455,r,84455l,84455,,xm10557,10557r,63341l73898,73898r,-63341l10557,10557xe" fillcolor="white [3212]" strokecolor="black [3213]" strokeweight=".25pt">
                            <v:stroke joinstyle="miter"/>
                            <v:path arrowok="t" o:connecttype="custom" o:connectlocs="0,0;84455,0;84455,84455;0,84455;0,0;10557,10557;10557,73898;73898,73898;73898,10557;10557,10557" o:connectangles="0,0,0,0,0,0,0,0,0,0"/>
                          </v:shape>
                        </w:pict>
                      </mc:Fallback>
                    </mc:AlternateContent>
                  </w:r>
                </w:p>
              </w:tc>
              <w:tc>
                <w:tcPr>
                  <w:tcW w:w="2268" w:type="dxa"/>
                </w:tcPr>
                <w:p w14:paraId="1E4F939C" w14:textId="5082F6FD" w:rsidR="007472B2" w:rsidRPr="00B40A6B" w:rsidRDefault="007472B2" w:rsidP="009036AC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noProof/>
                      <w:sz w:val="16"/>
                      <w:szCs w:val="16"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2116992" behindDoc="0" locked="0" layoutInCell="1" allowOverlap="1" wp14:anchorId="736C70AD" wp14:editId="388F417F">
                            <wp:simplePos x="0" y="0"/>
                            <wp:positionH relativeFrom="column">
                              <wp:posOffset>-92710</wp:posOffset>
                            </wp:positionH>
                            <wp:positionV relativeFrom="paragraph">
                              <wp:posOffset>240665</wp:posOffset>
                            </wp:positionV>
                            <wp:extent cx="1163320" cy="242570"/>
                            <wp:effectExtent l="0" t="0" r="0" b="0"/>
                            <wp:wrapNone/>
                            <wp:docPr id="15" name="Прямоугольник 15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1163320" cy="24257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txbx>
                                    <w:txbxContent>
                                      <w:p w14:paraId="2735EB39" w14:textId="32F3C8D8" w:rsidR="005B6394" w:rsidRPr="00090100" w:rsidRDefault="005B6394" w:rsidP="00090100">
                                        <w:pPr>
                                          <w:spacing w:after="0" w:line="240" w:lineRule="auto"/>
                                          <w:rPr>
                                            <w:rFonts w:ascii="Times New Roman" w:hAnsi="Times New Roman" w:cs="Times New Roman"/>
                                            <w:color w:val="000000" w:themeColor="text1"/>
                                            <w:sz w:val="16"/>
                                            <w:szCs w:val="16"/>
                                            <w:lang w:val="en-US"/>
                                          </w:rPr>
                                        </w:pPr>
                                        <w:proofErr w:type="spellStart"/>
                                        <w:r>
                                          <w:rPr>
                                            <w:rFonts w:ascii="Times New Roman" w:hAnsi="Times New Roman" w:cs="Times New Roman"/>
                                            <w:color w:val="000000" w:themeColor="text1"/>
                                            <w:sz w:val="16"/>
                                            <w:szCs w:val="16"/>
                                          </w:rPr>
                                          <w:t>безлимитная</w:t>
                                        </w:r>
                                        <w:proofErr w:type="spellEnd"/>
                                        <w:r>
                                          <w:rPr>
                                            <w:rFonts w:ascii="Times New Roman" w:hAnsi="Times New Roman" w:cs="Times New Roman"/>
                                            <w:color w:val="000000" w:themeColor="text1"/>
                                            <w:sz w:val="16"/>
                                            <w:szCs w:val="16"/>
                                          </w:rPr>
                                          <w:t xml:space="preserve"> по </w:t>
                                        </w:r>
                                        <w:r>
                                          <w:rPr>
                                            <w:rFonts w:ascii="Times New Roman" w:hAnsi="Times New Roman" w:cs="Times New Roman"/>
                                            <w:color w:val="000000" w:themeColor="text1"/>
                                            <w:sz w:val="16"/>
                                            <w:szCs w:val="16"/>
                                            <w:lang w:val="en-US"/>
                                          </w:rPr>
                                          <w:t>СМС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rect w14:anchorId="736C70AD" id="Прямоугольник 15" o:spid="_x0000_s1057" style="position:absolute;margin-left:-7.3pt;margin-top:18.95pt;width:91.6pt;height:19.1pt;z-index:252116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" filled="f" stroked="f" strokeweight="1pt">
                            <v:textbox>
                              <w:txbxContent>
                                <w:p w14:paraId="2735EB39" w14:textId="32F3C8D8" w:rsidR="005B6394" w:rsidRPr="00090100" w:rsidRDefault="005B6394" w:rsidP="00090100">
                                  <w:pPr>
                                    <w:spacing w:after="0" w:line="240" w:lineRule="auto"/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>безлимитная</w:t>
                                  </w:r>
                                  <w:proofErr w:type="spellEnd"/>
                                  <w:r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 xml:space="preserve"> по </w:t>
                                  </w:r>
                                  <w:r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СМС</w:t>
                                  </w:r>
                                </w:p>
                              </w:txbxContent>
                            </v:textbox>
                          </v:rect>
                        </w:pict>
                      </mc:Fallback>
                    </mc:AlternateContent>
                  </w: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9</w:t>
                  </w:r>
                </w:p>
              </w:tc>
              <w:tc>
                <w:tcPr>
                  <w:tcW w:w="2127" w:type="dxa"/>
                </w:tcPr>
                <w:p w14:paraId="6DDE78BF" w14:textId="77777777" w:rsidR="007472B2" w:rsidRPr="00B40A6B" w:rsidRDefault="007472B2" w:rsidP="009036AC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11</w:t>
                  </w:r>
                </w:p>
              </w:tc>
            </w:tr>
          </w:tbl>
          <w:p w14:paraId="63F01F23" w14:textId="62FE613F" w:rsidR="00DE2702" w:rsidRDefault="007472B2" w:rsidP="00FD4EA3">
            <w:pPr>
              <w:spacing w:before="120"/>
              <w:rPr>
                <w:rFonts w:ascii="Times New Roman" w:hAnsi="Times New Roman" w:cs="Times New Roman"/>
              </w:rPr>
            </w:pPr>
            <w:r w:rsidRPr="00D55C93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125184" behindDoc="0" locked="0" layoutInCell="1" allowOverlap="1" wp14:anchorId="72533939" wp14:editId="0FA0D24D">
                      <wp:simplePos x="0" y="0"/>
                      <wp:positionH relativeFrom="column">
                        <wp:posOffset>4177475</wp:posOffset>
                      </wp:positionH>
                      <wp:positionV relativeFrom="paragraph">
                        <wp:posOffset>68580</wp:posOffset>
                      </wp:positionV>
                      <wp:extent cx="84455" cy="84455"/>
                      <wp:effectExtent l="0" t="0" r="10795" b="10795"/>
                      <wp:wrapNone/>
                      <wp:docPr id="224" name="Рамка 22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455" cy="84455"/>
                              </a:xfrm>
                              <a:prstGeom prst="frame">
                                <a:avLst/>
                              </a:prstGeom>
                              <a:solidFill>
                                <a:schemeClr val="bg1"/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9FC799B" id="Рамка 224" o:spid="_x0000_s1026" style="position:absolute;margin-left:328.95pt;margin-top:5.4pt;width:6.65pt;height:6.65pt;z-index:252125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84455,844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" path="m,l84455,r,84455l,84455,,xm10557,10557r,63341l73898,73898r,-63341l10557,10557xe" fillcolor="white [3212]" strokecolor="black [3213]" strokeweight=".25pt">
                      <v:stroke joinstyle="miter"/>
                      <v:path arrowok="t" o:connecttype="custom" o:connectlocs="0,0;84455,0;84455,84455;0,84455;0,0;10557,10557;10557,73898;73898,73898;73898,10557;10557,10557" o:connectangles="0,0,0,0,0,0,0,0,0,0"/>
                    </v:shape>
                  </w:pict>
                </mc:Fallback>
              </mc:AlternateContent>
            </w:r>
            <w:r w:rsidR="00DE2702" w:rsidRPr="00D55C93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121088" behindDoc="0" locked="0" layoutInCell="1" allowOverlap="1" wp14:anchorId="3005F21E" wp14:editId="0C3F0BF2">
                      <wp:simplePos x="0" y="0"/>
                      <wp:positionH relativeFrom="column">
                        <wp:posOffset>3203711</wp:posOffset>
                      </wp:positionH>
                      <wp:positionV relativeFrom="paragraph">
                        <wp:posOffset>67310</wp:posOffset>
                      </wp:positionV>
                      <wp:extent cx="84455" cy="84455"/>
                      <wp:effectExtent l="0" t="0" r="10795" b="10795"/>
                      <wp:wrapNone/>
                      <wp:docPr id="19" name="Рамка 1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455" cy="84455"/>
                              </a:xfrm>
                              <a:prstGeom prst="frame">
                                <a:avLst/>
                              </a:prstGeom>
                              <a:solidFill>
                                <a:schemeClr val="bg1"/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E076E46" id="Рамка 19" o:spid="_x0000_s1026" style="position:absolute;margin-left:252.25pt;margin-top:5.3pt;width:6.65pt;height:6.65pt;z-index:252121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84455,844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" path="m,l84455,r,84455l,84455,,xm10557,10557r,63341l73898,73898r,-63341l10557,10557xe" fillcolor="white [3212]" strokecolor="black [3213]" strokeweight=".25pt">
                      <v:stroke joinstyle="miter"/>
                      <v:path arrowok="t" o:connecttype="custom" o:connectlocs="0,0;84455,0;84455,84455;0,84455;0,0;10557,10557;10557,73898;73898,73898;73898,10557;10557,10557" o:connectangles="0,0,0,0,0,0,0,0,0,0"/>
                    </v:shape>
                  </w:pict>
                </mc:Fallback>
              </mc:AlternateContent>
            </w:r>
            <w:r w:rsidR="00DE2702" w:rsidRPr="00D55C93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119040" behindDoc="0" locked="0" layoutInCell="1" allowOverlap="1" wp14:anchorId="229155D2" wp14:editId="69BA0AB1">
                      <wp:simplePos x="0" y="0"/>
                      <wp:positionH relativeFrom="column">
                        <wp:posOffset>2422202</wp:posOffset>
                      </wp:positionH>
                      <wp:positionV relativeFrom="paragraph">
                        <wp:posOffset>64135</wp:posOffset>
                      </wp:positionV>
                      <wp:extent cx="84455" cy="84455"/>
                      <wp:effectExtent l="0" t="0" r="10795" b="10795"/>
                      <wp:wrapNone/>
                      <wp:docPr id="18" name="Рамка 1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455" cy="84455"/>
                              </a:xfrm>
                              <a:prstGeom prst="frame">
                                <a:avLst/>
                              </a:prstGeom>
                              <a:solidFill>
                                <a:schemeClr val="bg1"/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75BA640" id="Рамка 18" o:spid="_x0000_s1026" style="position:absolute;margin-left:190.7pt;margin-top:5.05pt;width:6.65pt;height:6.65pt;z-index:252119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84455,844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" path="m,l84455,r,84455l,84455,,xm10557,10557r,63341l73898,73898r,-63341l10557,10557xe" fillcolor="white [3212]" strokecolor="black [3213]" strokeweight=".25pt">
                      <v:stroke joinstyle="miter"/>
                      <v:path arrowok="t" o:connecttype="custom" o:connectlocs="0,0;84455,0;84455,84455;0,84455;0,0;10557,10557;10557,73898;73898,73898;73898,10557;10557,10557" o:connectangles="0,0,0,0,0,0,0,0,0,0"/>
                    </v:shape>
                  </w:pict>
                </mc:Fallback>
              </mc:AlternateContent>
            </w:r>
            <w:r w:rsidR="00DE2702" w:rsidRPr="00D55C93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006400" behindDoc="0" locked="0" layoutInCell="1" allowOverlap="1" wp14:anchorId="73EC61ED" wp14:editId="213928F4">
                      <wp:simplePos x="0" y="0"/>
                      <wp:positionH relativeFrom="column">
                        <wp:posOffset>1746240</wp:posOffset>
                      </wp:positionH>
                      <wp:positionV relativeFrom="paragraph">
                        <wp:posOffset>70739</wp:posOffset>
                      </wp:positionV>
                      <wp:extent cx="84455" cy="84455"/>
                      <wp:effectExtent l="0" t="0" r="10795" b="10795"/>
                      <wp:wrapNone/>
                      <wp:docPr id="82" name="Рамка 8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455" cy="84455"/>
                              </a:xfrm>
                              <a:prstGeom prst="frame">
                                <a:avLst/>
                              </a:prstGeom>
                              <a:solidFill>
                                <a:schemeClr val="bg1"/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27E7D81" id="Рамка 82" o:spid="_x0000_s1026" style="position:absolute;margin-left:137.5pt;margin-top:5.55pt;width:6.65pt;height:6.65pt;z-index:25200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84455,844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" path="m,l84455,r,84455l,84455,,xm10557,10557r,63341l73898,73898r,-63341l10557,10557xe" fillcolor="white [3212]" strokecolor="black [3213]" strokeweight=".25pt">
                      <v:stroke joinstyle="miter"/>
                      <v:path arrowok="t" o:connecttype="custom" o:connectlocs="0,0;84455,0;84455,84455;0,84455;0,0;10557,10557;10557,73898;73898,73898;73898,10557;10557,10557" o:connectangles="0,0,0,0,0,0,0,0,0,0"/>
                    </v:shape>
                  </w:pict>
                </mc:Fallback>
              </mc:AlternateContent>
            </w:r>
          </w:p>
          <w:p w14:paraId="15A062F3" w14:textId="071F897E" w:rsidR="009C7735" w:rsidRDefault="009C7735" w:rsidP="00FD4EA3">
            <w:pPr>
              <w:spacing w:before="120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</w:rPr>
              <w:t xml:space="preserve"> </w:t>
            </w:r>
            <w:r w:rsidR="0056300C" w:rsidRPr="00D7596D">
              <w:rPr>
                <w:noProof/>
                <w:lang w:eastAsia="ru-RU"/>
              </w:rPr>
              <w:drawing>
                <wp:inline distT="0" distB="0" distL="0" distR="0" wp14:anchorId="4E48705F" wp14:editId="28E4EDC3">
                  <wp:extent cx="122555" cy="122555"/>
                  <wp:effectExtent l="0" t="0" r="0" b="0"/>
                  <wp:docPr id="56" name="Рисунок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-173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555" cy="1225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48047C">
              <w:rPr>
                <w:rFonts w:ascii="Times New Roman" w:hAnsi="Times New Roman" w:cs="Times New Roman"/>
                <w:b/>
              </w:rPr>
              <w:t>Дополнительные услуги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18"/>
              <w:gridCol w:w="4754"/>
              <w:gridCol w:w="3118"/>
              <w:gridCol w:w="2694"/>
            </w:tblGrid>
            <w:tr w:rsidR="00FB61F9" w14:paraId="71FFADF3" w14:textId="77777777" w:rsidTr="00FB61F9">
              <w:tc>
                <w:tcPr>
                  <w:tcW w:w="518" w:type="dxa"/>
                  <w:vAlign w:val="center"/>
                </w:tcPr>
                <w:p w14:paraId="4500CC5C" w14:textId="77777777" w:rsidR="00FB61F9" w:rsidRPr="0048047C" w:rsidRDefault="00FB61F9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4754" w:type="dxa"/>
                  <w:vAlign w:val="center"/>
                </w:tcPr>
                <w:p w14:paraId="5EB11057" w14:textId="77777777" w:rsidR="00FB61F9" w:rsidRPr="0048047C" w:rsidRDefault="00FB61F9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Дополнительная услуга</w:t>
                  </w:r>
                </w:p>
              </w:tc>
              <w:tc>
                <w:tcPr>
                  <w:tcW w:w="3118" w:type="dxa"/>
                  <w:vAlign w:val="center"/>
                </w:tcPr>
                <w:p w14:paraId="49CCC221" w14:textId="1BB02986" w:rsidR="00FB61F9" w:rsidRPr="0048047C" w:rsidRDefault="00FB61F9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 по дополнительной услуге (без НДС)</w:t>
                  </w:r>
                </w:p>
              </w:tc>
              <w:tc>
                <w:tcPr>
                  <w:tcW w:w="2694" w:type="dxa"/>
                  <w:vAlign w:val="center"/>
                </w:tcPr>
                <w:p w14:paraId="4F4054BD" w14:textId="77777777" w:rsidR="00FB61F9" w:rsidRPr="0048047C" w:rsidRDefault="00FB61F9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дополнительной услуге (без НДС)</w:t>
                  </w:r>
                </w:p>
              </w:tc>
            </w:tr>
            <w:tr w:rsidR="00FB61F9" w14:paraId="6A3E0FB2" w14:textId="77777777" w:rsidTr="00FB61F9">
              <w:tc>
                <w:tcPr>
                  <w:tcW w:w="518" w:type="dxa"/>
                </w:tcPr>
                <w:p w14:paraId="78C13491" w14:textId="77777777" w:rsidR="00FB61F9" w:rsidRPr="00B40A6B" w:rsidRDefault="00FB61F9" w:rsidP="00FD4EA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4754" w:type="dxa"/>
                </w:tcPr>
                <w:p w14:paraId="5B6D0748" w14:textId="77777777" w:rsidR="00FB61F9" w:rsidRPr="00B40A6B" w:rsidRDefault="00FB61F9" w:rsidP="00FD4EA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6</w:t>
                  </w:r>
                </w:p>
              </w:tc>
              <w:tc>
                <w:tcPr>
                  <w:tcW w:w="3118" w:type="dxa"/>
                </w:tcPr>
                <w:p w14:paraId="00BD2C87" w14:textId="3B92CF4A" w:rsidR="00FB61F9" w:rsidRPr="00B40A6B" w:rsidRDefault="00FB61F9" w:rsidP="00FD4EA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8</w:t>
                  </w:r>
                </w:p>
              </w:tc>
              <w:tc>
                <w:tcPr>
                  <w:tcW w:w="2694" w:type="dxa"/>
                </w:tcPr>
                <w:p w14:paraId="7461E293" w14:textId="77777777" w:rsidR="00FB61F9" w:rsidRPr="00B40A6B" w:rsidRDefault="00FB61F9" w:rsidP="00FD4EA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10</w:t>
                  </w:r>
                </w:p>
              </w:tc>
            </w:tr>
            <w:tr w:rsidR="00FB61F9" w14:paraId="25DE1B10" w14:textId="77777777" w:rsidTr="00FB61F9">
              <w:tc>
                <w:tcPr>
                  <w:tcW w:w="518" w:type="dxa"/>
                </w:tcPr>
                <w:p w14:paraId="69ED136D" w14:textId="77777777" w:rsidR="00FB61F9" w:rsidRPr="00B40A6B" w:rsidRDefault="00FB61F9" w:rsidP="00FD4EA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4754" w:type="dxa"/>
                </w:tcPr>
                <w:p w14:paraId="2C82CE54" w14:textId="77777777" w:rsidR="00FB61F9" w:rsidRPr="00B40A6B" w:rsidRDefault="00FB61F9" w:rsidP="00FD4EA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6</w:t>
                  </w:r>
                </w:p>
              </w:tc>
              <w:tc>
                <w:tcPr>
                  <w:tcW w:w="3118" w:type="dxa"/>
                </w:tcPr>
                <w:p w14:paraId="31324947" w14:textId="77777777" w:rsidR="00FB61F9" w:rsidRPr="00B40A6B" w:rsidRDefault="00FB61F9" w:rsidP="00FD4EA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8</w:t>
                  </w:r>
                </w:p>
              </w:tc>
              <w:tc>
                <w:tcPr>
                  <w:tcW w:w="2694" w:type="dxa"/>
                </w:tcPr>
                <w:p w14:paraId="7131FDAF" w14:textId="77777777" w:rsidR="00FB61F9" w:rsidRPr="00B40A6B" w:rsidRDefault="00FB61F9" w:rsidP="00FD4EA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10</w:t>
                  </w:r>
                </w:p>
              </w:tc>
            </w:tr>
          </w:tbl>
          <w:p w14:paraId="427238AF" w14:textId="72BAC27F" w:rsidR="00E75210" w:rsidRPr="00E75210" w:rsidRDefault="009C7735" w:rsidP="00E75210">
            <w:pPr>
              <w:spacing w:before="120"/>
              <w:rPr>
                <w:noProof/>
                <w:sz w:val="16"/>
                <w:szCs w:val="16"/>
                <w:lang w:eastAsia="ru-RU"/>
              </w:rPr>
            </w:pPr>
            <w:r w:rsidRPr="0048047C">
              <w:rPr>
                <w:noProof/>
                <w:sz w:val="16"/>
                <w:szCs w:val="16"/>
                <w:lang w:eastAsia="ru-RU"/>
              </w:rPr>
              <w:t xml:space="preserve"> </w:t>
            </w:r>
            <w:r w:rsidR="00E75210">
              <w:rPr>
                <w:noProof/>
                <w:lang w:eastAsia="ru-RU"/>
              </w:rPr>
              <w:drawing>
                <wp:inline distT="0" distB="0" distL="0" distR="0" wp14:anchorId="3D024109" wp14:editId="1A85DD60">
                  <wp:extent cx="120650" cy="120650"/>
                  <wp:effectExtent l="0" t="0" r="0" b="0"/>
                  <wp:docPr id="5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-173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650" cy="120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E75210">
              <w:rPr>
                <w:rFonts w:ascii="Times New Roman" w:hAnsi="Times New Roman" w:cs="Times New Roman"/>
              </w:rPr>
              <w:t xml:space="preserve"> </w:t>
            </w:r>
            <w:r w:rsidR="00E75210">
              <w:rPr>
                <w:rFonts w:ascii="Times New Roman" w:hAnsi="Times New Roman" w:cs="Times New Roman"/>
                <w:b/>
              </w:rPr>
              <w:t>Примечание (разграничение зон ответственности и иная информация)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11084"/>
            </w:tblGrid>
            <w:tr w:rsidR="00E75210" w14:paraId="0BBF17D7" w14:textId="77777777" w:rsidTr="008A6E8B">
              <w:trPr>
                <w:trHeight w:val="689"/>
              </w:trPr>
              <w:tc>
                <w:tcPr>
                  <w:tcW w:w="11084" w:type="dxa"/>
                  <w:vAlign w:val="center"/>
                </w:tcPr>
                <w:p w14:paraId="32F568B8" w14:textId="77777777" w:rsidR="00E75210" w:rsidRPr="0048047C" w:rsidRDefault="00E75210" w:rsidP="00E752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54C0EB49" w14:textId="28C6DAF1" w:rsidR="00E75210" w:rsidRPr="0048047C" w:rsidRDefault="00E75210" w:rsidP="00FD4EA3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</w:tbl>
    <w:p w14:paraId="595BA6A5" w14:textId="4C1D86FF" w:rsidR="004B256F" w:rsidRDefault="004B256F">
      <w:pPr>
        <w:rPr>
          <w:rFonts w:ascii="Times New Roman" w:hAnsi="Times New Roman" w:cs="Times New Roman"/>
        </w:rPr>
      </w:pPr>
    </w:p>
    <w:p w14:paraId="23D0CEBD" w14:textId="4DA9DC00" w:rsidR="00E75210" w:rsidRDefault="00E75210">
      <w:pPr>
        <w:rPr>
          <w:rFonts w:ascii="Times New Roman" w:hAnsi="Times New Roman" w:cs="Times New Roman"/>
        </w:rPr>
      </w:pPr>
    </w:p>
    <w:p w14:paraId="0869C458" w14:textId="5C4E43BE" w:rsidR="00E75210" w:rsidRDefault="00E75210">
      <w:pPr>
        <w:rPr>
          <w:rFonts w:ascii="Times New Roman" w:hAnsi="Times New Roman" w:cs="Times New Roman"/>
        </w:rPr>
      </w:pPr>
    </w:p>
    <w:p w14:paraId="4189B3C1" w14:textId="77777777" w:rsidR="00E75210" w:rsidRPr="00592BF2" w:rsidRDefault="00E75210">
      <w:pPr>
        <w:rPr>
          <w:rFonts w:ascii="Times New Roman" w:hAnsi="Times New Roman" w:cs="Times New Roman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330"/>
      </w:tblGrid>
      <w:tr w:rsidR="0015539F" w14:paraId="19E83EFF" w14:textId="77777777" w:rsidTr="00B7688E">
        <w:trPr>
          <w:trHeight w:val="7700"/>
        </w:trPr>
        <w:tc>
          <w:tcPr>
            <w:tcW w:w="11330" w:type="dxa"/>
          </w:tcPr>
          <w:p w14:paraId="24561D28" w14:textId="544DD8D2" w:rsidR="0015539F" w:rsidRPr="00AA16F3" w:rsidRDefault="00D02710" w:rsidP="004714C9">
            <w:pPr>
              <w:spacing w:after="120"/>
              <w:rPr>
                <w:rFonts w:ascii="Times New Roman" w:hAnsi="Times New Roman" w:cs="Times New Roman"/>
              </w:rPr>
            </w:pPr>
            <w:r w:rsidRPr="00D02710">
              <w:rPr>
                <w:rFonts w:ascii="Times New Roman" w:hAnsi="Times New Roman" w:cs="Times New Roman"/>
                <w:b/>
                <w:noProof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2365824" behindDoc="0" locked="0" layoutInCell="1" allowOverlap="1" wp14:anchorId="3A54913E" wp14:editId="71821280">
                      <wp:simplePos x="0" y="0"/>
                      <wp:positionH relativeFrom="leftMargin">
                        <wp:posOffset>4048972</wp:posOffset>
                      </wp:positionH>
                      <wp:positionV relativeFrom="paragraph">
                        <wp:posOffset>65405</wp:posOffset>
                      </wp:positionV>
                      <wp:extent cx="76835" cy="76835"/>
                      <wp:effectExtent l="0" t="0" r="18415" b="18415"/>
                      <wp:wrapNone/>
                      <wp:docPr id="267" name="Кольцо 26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7DC1245" id="Кольцо 267" o:spid="_x0000_s1026" type="#_x0000_t23" style="position:absolute;margin-left:318.8pt;margin-top:5.15pt;width:6.05pt;height:6.05pt;z-index:252365824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Pr="00D02710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64800" behindDoc="0" locked="0" layoutInCell="1" allowOverlap="1" wp14:anchorId="0D2354EE" wp14:editId="260CAF57">
                      <wp:simplePos x="0" y="0"/>
                      <wp:positionH relativeFrom="leftMargin">
                        <wp:posOffset>3069167</wp:posOffset>
                      </wp:positionH>
                      <wp:positionV relativeFrom="paragraph">
                        <wp:posOffset>63077</wp:posOffset>
                      </wp:positionV>
                      <wp:extent cx="76835" cy="76835"/>
                      <wp:effectExtent l="0" t="0" r="18415" b="18415"/>
                      <wp:wrapNone/>
                      <wp:docPr id="266" name="Кольцо 26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0A3A1A4" id="Кольцо 266" o:spid="_x0000_s1026" type="#_x0000_t23" style="position:absolute;margin-left:241.65pt;margin-top:4.95pt;width:6.05pt;height:6.05pt;z-index:252364800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774976" behindDoc="0" locked="0" layoutInCell="1" allowOverlap="1" wp14:anchorId="7FC09A3E" wp14:editId="4FAF5361">
                      <wp:simplePos x="0" y="0"/>
                      <wp:positionH relativeFrom="column">
                        <wp:posOffset>6478905</wp:posOffset>
                      </wp:positionH>
                      <wp:positionV relativeFrom="paragraph">
                        <wp:posOffset>17145</wp:posOffset>
                      </wp:positionV>
                      <wp:extent cx="512445" cy="167005"/>
                      <wp:effectExtent l="0" t="0" r="20955" b="23495"/>
                      <wp:wrapNone/>
                      <wp:docPr id="77" name="Прямоугольник 7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12445" cy="1670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lumMod val="40000"/>
                                  <a:lumOff val="60000"/>
                                </a:srgbClr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14:paraId="4465DC5F" w14:textId="77777777" w:rsidR="005B6394" w:rsidRPr="00B40A6B" w:rsidRDefault="005B6394" w:rsidP="0015539F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 w:rsidRPr="00B40A6B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</w:rPr>
                                    <w:t>П1.8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FC09A3E" id="Прямоугольник 77" o:spid="_x0000_s1058" style="position:absolute;margin-left:510.15pt;margin-top:1.35pt;width:40.35pt;height:13.15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" fillcolor="#bdd7ee" strokecolor="windowText" strokeweight=".25pt">
                      <v:textbox inset="1mm,0,0,0">
                        <w:txbxContent>
                          <w:p w14:paraId="4465DC5F" w14:textId="77777777" w:rsidR="005B6394" w:rsidRPr="00B40A6B" w:rsidRDefault="005B6394" w:rsidP="0015539F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B40A6B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П1.8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773952" behindDoc="0" locked="0" layoutInCell="1" allowOverlap="1" wp14:anchorId="24E3D771" wp14:editId="141E819D">
                      <wp:simplePos x="0" y="0"/>
                      <wp:positionH relativeFrom="column">
                        <wp:posOffset>5894493</wp:posOffset>
                      </wp:positionH>
                      <wp:positionV relativeFrom="paragraph">
                        <wp:posOffset>10160</wp:posOffset>
                      </wp:positionV>
                      <wp:extent cx="412750" cy="167005"/>
                      <wp:effectExtent l="0" t="0" r="25400" b="23495"/>
                      <wp:wrapNone/>
                      <wp:docPr id="84" name="Прямоугольник 8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12750" cy="16700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06BD2FCD" w14:textId="77777777" w:rsidR="005B6394" w:rsidRPr="00B40A6B" w:rsidRDefault="005B6394" w:rsidP="0015539F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 w:rsidRPr="00B40A6B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</w:rPr>
                                    <w:t>П1.7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4E3D771" id="Прямоугольник 84" o:spid="_x0000_s1059" style="position:absolute;margin-left:464.15pt;margin-top:.8pt;width:32.5pt;height:13.15pt;z-index:2517739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" fillcolor="#bdd6ee [1300]" strokecolor="black [3213]" strokeweight=".25pt">
                      <v:textbox inset="1mm,0,0,0">
                        <w:txbxContent>
                          <w:p w14:paraId="06BD2FCD" w14:textId="77777777" w:rsidR="005B6394" w:rsidRPr="00B40A6B" w:rsidRDefault="005B6394" w:rsidP="0015539F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B40A6B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П1.7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56300C">
              <w:object w:dxaOrig="4031" w:dyaOrig="3851" w14:anchorId="3CA11ECC">
                <v:shape id="_x0000_i1042" type="#_x0000_t75" style="width:11.6pt;height:10pt" o:ole="">
                  <v:imagedata r:id="rId8" o:title=""/>
                </v:shape>
                <o:OLEObject Type="Embed" ProgID="Visio.Drawing.15" ShapeID="_x0000_i1042" DrawAspect="Content" ObjectID="_1796564837" r:id="rId23"/>
              </w:object>
            </w:r>
            <w:r w:rsidR="007F57CA">
              <w:t xml:space="preserve"> </w:t>
            </w:r>
            <w:r w:rsidR="0015539F">
              <w:rPr>
                <w:rFonts w:ascii="Times New Roman" w:hAnsi="Times New Roman" w:cs="Times New Roman"/>
                <w:b/>
              </w:rPr>
              <w:t>Услуга «</w:t>
            </w:r>
            <w:proofErr w:type="gramStart"/>
            <w:r w:rsidR="0015539F">
              <w:rPr>
                <w:rFonts w:ascii="Times New Roman" w:hAnsi="Times New Roman" w:cs="Times New Roman"/>
                <w:b/>
              </w:rPr>
              <w:t xml:space="preserve">VPN»   </w:t>
            </w:r>
            <w:proofErr w:type="gramEnd"/>
            <w:r w:rsidR="0015539F">
              <w:rPr>
                <w:rFonts w:ascii="Times New Roman" w:hAnsi="Times New Roman" w:cs="Times New Roman"/>
                <w:b/>
              </w:rPr>
              <w:t xml:space="preserve">                </w:t>
            </w:r>
            <w:r w:rsidR="0015539F" w:rsidRPr="0015539F">
              <w:rPr>
                <w:rFonts w:ascii="Times New Roman" w:hAnsi="Times New Roman" w:cs="Times New Roman"/>
                <w:b/>
              </w:rPr>
              <w:t xml:space="preserve">        </w:t>
            </w:r>
            <w:r w:rsidR="007F57CA">
              <w:rPr>
                <w:rFonts w:ascii="Times New Roman" w:hAnsi="Times New Roman" w:cs="Times New Roman"/>
                <w:b/>
              </w:rPr>
              <w:t xml:space="preserve"> </w:t>
            </w:r>
            <w:r w:rsidR="00490FB1">
              <w:rPr>
                <w:rFonts w:ascii="Times New Roman" w:hAnsi="Times New Roman" w:cs="Times New Roman"/>
                <w:b/>
              </w:rPr>
              <w:t xml:space="preserve">Тип действия: </w:t>
            </w:r>
            <w:r>
              <w:rPr>
                <w:rFonts w:ascii="Times New Roman" w:hAnsi="Times New Roman" w:cs="Times New Roman"/>
                <w:b/>
              </w:rPr>
              <w:t xml:space="preserve">   </w:t>
            </w:r>
            <w:r w:rsidR="0015539F" w:rsidRPr="00F87B02">
              <w:rPr>
                <w:rFonts w:ascii="Times New Roman" w:hAnsi="Times New Roman" w:cs="Times New Roman"/>
              </w:rPr>
              <w:t>подключение</w:t>
            </w:r>
            <w:r w:rsidR="00490FB1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    </w:t>
            </w:r>
            <w:r w:rsidR="0015539F">
              <w:rPr>
                <w:rFonts w:ascii="Times New Roman" w:hAnsi="Times New Roman" w:cs="Times New Roman"/>
              </w:rPr>
              <w:t>изменение (к Бланку заказа №             от               )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552"/>
              <w:gridCol w:w="5552"/>
            </w:tblGrid>
            <w:tr w:rsidR="0015539F" w14:paraId="1115DDA7" w14:textId="77777777" w:rsidTr="004714C9">
              <w:tc>
                <w:tcPr>
                  <w:tcW w:w="5552" w:type="dxa"/>
                </w:tcPr>
                <w:p w14:paraId="16A95FE0" w14:textId="77777777" w:rsidR="0015539F" w:rsidRDefault="0015539F" w:rsidP="004714C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Лицевой счет</w:t>
                  </w:r>
                </w:p>
              </w:tc>
              <w:tc>
                <w:tcPr>
                  <w:tcW w:w="5552" w:type="dxa"/>
                </w:tcPr>
                <w:p w14:paraId="7ACFCDC4" w14:textId="77777777" w:rsidR="0015539F" w:rsidRPr="00B40A6B" w:rsidRDefault="0015539F" w:rsidP="004714C9">
                  <w:pPr>
                    <w:rPr>
                      <w:rFonts w:ascii="Times New Roman" w:hAnsi="Times New Roman" w:cs="Times New Roman"/>
                    </w:rPr>
                  </w:pPr>
                  <w:r w:rsidRPr="00B40A6B">
                    <w:rPr>
                      <w:rFonts w:ascii="Times New Roman" w:hAnsi="Times New Roman" w:cs="Times New Roman"/>
                    </w:rPr>
                    <w:t>П2.5</w:t>
                  </w:r>
                </w:p>
              </w:tc>
            </w:tr>
            <w:tr w:rsidR="0015539F" w14:paraId="4F880DB7" w14:textId="77777777" w:rsidTr="004714C9">
              <w:tc>
                <w:tcPr>
                  <w:tcW w:w="5552" w:type="dxa"/>
                </w:tcPr>
                <w:p w14:paraId="0EE5167B" w14:textId="03D366E6" w:rsidR="0015539F" w:rsidRDefault="007442A4" w:rsidP="004714C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Система</w:t>
                  </w:r>
                  <w:r w:rsidR="0015539F">
                    <w:rPr>
                      <w:rFonts w:ascii="Times New Roman" w:hAnsi="Times New Roman" w:cs="Times New Roman"/>
                    </w:rPr>
                    <w:t xml:space="preserve"> оплаты</w:t>
                  </w:r>
                </w:p>
              </w:tc>
              <w:tc>
                <w:tcPr>
                  <w:tcW w:w="5552" w:type="dxa"/>
                </w:tcPr>
                <w:p w14:paraId="059C12C0" w14:textId="535345A6" w:rsidR="0015539F" w:rsidRPr="0059188D" w:rsidRDefault="00372F78" w:rsidP="004714C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П2.8</w:t>
                  </w:r>
                </w:p>
              </w:tc>
            </w:tr>
            <w:tr w:rsidR="00CF4643" w14:paraId="409F09CB" w14:textId="77777777" w:rsidTr="004714C9">
              <w:tc>
                <w:tcPr>
                  <w:tcW w:w="5552" w:type="dxa"/>
                </w:tcPr>
                <w:p w14:paraId="153B3ABE" w14:textId="1413F42F" w:rsidR="00CF4643" w:rsidRDefault="00CF4643" w:rsidP="005E5B04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Технология предоставления доступа</w:t>
                  </w:r>
                </w:p>
              </w:tc>
              <w:tc>
                <w:tcPr>
                  <w:tcW w:w="5552" w:type="dxa"/>
                </w:tcPr>
                <w:p w14:paraId="1C493C67" w14:textId="77777777" w:rsidR="00CF4643" w:rsidRDefault="00CF4643" w:rsidP="005E5B04">
                  <w:pPr>
                    <w:rPr>
                      <w:rFonts w:ascii="Times New Roman" w:hAnsi="Times New Roman" w:cs="Times New Roman"/>
                      <w:i/>
                    </w:rPr>
                  </w:pPr>
                </w:p>
              </w:tc>
            </w:tr>
            <w:tr w:rsidR="00CF4643" w14:paraId="66D2E39E" w14:textId="77777777" w:rsidTr="004714C9">
              <w:tc>
                <w:tcPr>
                  <w:tcW w:w="5552" w:type="dxa"/>
                </w:tcPr>
                <w:p w14:paraId="04CE3DCA" w14:textId="10D02E4A" w:rsidR="00CF4643" w:rsidRDefault="00CF4643" w:rsidP="005E5B04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Тип порта</w:t>
                  </w:r>
                </w:p>
              </w:tc>
              <w:tc>
                <w:tcPr>
                  <w:tcW w:w="5552" w:type="dxa"/>
                </w:tcPr>
                <w:p w14:paraId="77252394" w14:textId="09033A47" w:rsidR="00CF4643" w:rsidRPr="00B40A6B" w:rsidRDefault="00CF4643" w:rsidP="005E5B04">
                  <w:pPr>
                    <w:rPr>
                      <w:rFonts w:ascii="Times New Roman" w:hAnsi="Times New Roman" w:cs="Times New Roman"/>
                    </w:rPr>
                  </w:pPr>
                  <w:r w:rsidRPr="00B40A6B">
                    <w:rPr>
                      <w:rFonts w:ascii="Times New Roman" w:hAnsi="Times New Roman" w:cs="Times New Roman"/>
                    </w:rPr>
                    <w:t>П4.4</w:t>
                  </w:r>
                </w:p>
              </w:tc>
            </w:tr>
          </w:tbl>
          <w:p w14:paraId="27358E89" w14:textId="7FF7E2A2" w:rsidR="00151DBF" w:rsidRPr="007F57CA" w:rsidRDefault="00151DBF" w:rsidP="00CF4643">
            <w:pPr>
              <w:spacing w:after="120"/>
              <w:rPr>
                <w:rFonts w:ascii="Times New Roman" w:hAnsi="Times New Roman" w:cs="Times New Roman"/>
                <w:sz w:val="8"/>
                <w:szCs w:val="16"/>
              </w:rPr>
            </w:pPr>
          </w:p>
          <w:tbl>
            <w:tblPr>
              <w:tblStyle w:val="a3"/>
              <w:tblW w:w="5000" w:type="pct"/>
              <w:tblLook w:val="04A0" w:firstRow="1" w:lastRow="0" w:firstColumn="1" w:lastColumn="0" w:noHBand="0" w:noVBand="1"/>
            </w:tblPr>
            <w:tblGrid>
              <w:gridCol w:w="369"/>
              <w:gridCol w:w="1077"/>
              <w:gridCol w:w="1298"/>
              <w:gridCol w:w="1570"/>
              <w:gridCol w:w="855"/>
              <w:gridCol w:w="780"/>
              <w:gridCol w:w="1410"/>
              <w:gridCol w:w="1282"/>
              <w:gridCol w:w="1198"/>
              <w:gridCol w:w="1265"/>
            </w:tblGrid>
            <w:tr w:rsidR="0081308E" w14:paraId="2D89B757" w14:textId="77777777" w:rsidTr="00775B80">
              <w:tc>
                <w:tcPr>
                  <w:tcW w:w="152" w:type="pct"/>
                  <w:vAlign w:val="center"/>
                </w:tcPr>
                <w:p w14:paraId="4CA9E866" w14:textId="77777777" w:rsidR="0081308E" w:rsidRPr="0048047C" w:rsidRDefault="0081308E" w:rsidP="007F57CA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509" w:type="pct"/>
                  <w:vAlign w:val="center"/>
                </w:tcPr>
                <w:p w14:paraId="2D27B1E6" w14:textId="53201CA0" w:rsidR="00775B80" w:rsidRPr="00775B80" w:rsidRDefault="00775B80" w:rsidP="00775B80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775B80">
                    <w:rPr>
                      <w:rFonts w:ascii="Times New Roman" w:hAnsi="Times New Roman" w:cs="Times New Roman"/>
                      <w:sz w:val="16"/>
                      <w:szCs w:val="16"/>
                    </w:rPr>
                    <w:t>VPN</w:t>
                  </w:r>
                  <w:r w:rsidRPr="00935F91"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канал</w:t>
                  </w:r>
                </w:p>
              </w:tc>
              <w:tc>
                <w:tcPr>
                  <w:tcW w:w="532" w:type="pct"/>
                  <w:vAlign w:val="center"/>
                </w:tcPr>
                <w:p w14:paraId="2D456799" w14:textId="56D84F57" w:rsidR="0081308E" w:rsidRPr="0048047C" w:rsidRDefault="00775B80" w:rsidP="00775B80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775B80"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Адрес предоставления услуги </w:t>
                  </w:r>
                </w:p>
              </w:tc>
              <w:tc>
                <w:tcPr>
                  <w:tcW w:w="731" w:type="pct"/>
                  <w:vAlign w:val="center"/>
                </w:tcPr>
                <w:p w14:paraId="5AA42A8D" w14:textId="77777777" w:rsidR="0081308E" w:rsidRPr="0048047C" w:rsidRDefault="0081308E" w:rsidP="007F57CA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Тарифный план</w:t>
                  </w:r>
                </w:p>
              </w:tc>
              <w:tc>
                <w:tcPr>
                  <w:tcW w:w="398" w:type="pct"/>
                  <w:vAlign w:val="center"/>
                </w:tcPr>
                <w:p w14:paraId="6701587C" w14:textId="77777777" w:rsidR="0081308E" w:rsidRPr="0048047C" w:rsidRDefault="0081308E" w:rsidP="007F57CA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Скорость</w:t>
                  </w:r>
                </w:p>
              </w:tc>
              <w:tc>
                <w:tcPr>
                  <w:tcW w:w="386" w:type="pct"/>
                  <w:vAlign w:val="center"/>
                </w:tcPr>
                <w:p w14:paraId="762596B7" w14:textId="596CC8A5" w:rsidR="0081308E" w:rsidRPr="00CF4643" w:rsidRDefault="0081308E" w:rsidP="007F57CA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Тип 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VPN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канала</w:t>
                  </w:r>
                </w:p>
              </w:tc>
              <w:tc>
                <w:tcPr>
                  <w:tcW w:w="578" w:type="pct"/>
                  <w:vAlign w:val="center"/>
                </w:tcPr>
                <w:p w14:paraId="1C329721" w14:textId="245BF07C" w:rsidR="0081308E" w:rsidRPr="0048047C" w:rsidRDefault="0081308E" w:rsidP="007F57CA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 по основной услуге (без НДС)</w:t>
                  </w:r>
                </w:p>
              </w:tc>
              <w:tc>
                <w:tcPr>
                  <w:tcW w:w="601" w:type="pct"/>
                  <w:vAlign w:val="center"/>
                </w:tcPr>
                <w:p w14:paraId="5BDC81D0" w14:textId="77777777" w:rsidR="0081308E" w:rsidRPr="0048047C" w:rsidRDefault="0081308E" w:rsidP="007F57CA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основной услуге (без НДС)</w:t>
                  </w:r>
                </w:p>
              </w:tc>
              <w:tc>
                <w:tcPr>
                  <w:tcW w:w="518" w:type="pct"/>
                  <w:vAlign w:val="center"/>
                </w:tcPr>
                <w:p w14:paraId="445B64D9" w14:textId="1C8EFF21" w:rsidR="0081308E" w:rsidRPr="0048047C" w:rsidRDefault="0081308E" w:rsidP="007F57CA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Старт тарификации*</w:t>
                  </w:r>
                </w:p>
              </w:tc>
              <w:tc>
                <w:tcPr>
                  <w:tcW w:w="593" w:type="pct"/>
                  <w:vAlign w:val="center"/>
                </w:tcPr>
                <w:p w14:paraId="356CE493" w14:textId="628870DF" w:rsidR="0081308E" w:rsidRPr="0048047C" w:rsidRDefault="0081308E" w:rsidP="007F57CA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ланируемая дата обеспечения доступа к услуге не позднее:</w:t>
                  </w:r>
                </w:p>
              </w:tc>
            </w:tr>
            <w:tr w:rsidR="00775B80" w14:paraId="6902043D" w14:textId="77777777" w:rsidTr="00775B80">
              <w:tc>
                <w:tcPr>
                  <w:tcW w:w="152" w:type="pct"/>
                </w:tcPr>
                <w:p w14:paraId="174B5994" w14:textId="77777777" w:rsidR="00775B80" w:rsidRPr="00187EF8" w:rsidRDefault="00775B80" w:rsidP="00775B8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187EF8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509" w:type="pct"/>
                </w:tcPr>
                <w:p w14:paraId="529C5530" w14:textId="18490CED" w:rsidR="00775B80" w:rsidRPr="00775B80" w:rsidRDefault="00775B80" w:rsidP="00775B8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532" w:type="pct"/>
                </w:tcPr>
                <w:p w14:paraId="40B8357E" w14:textId="5B7618E8" w:rsidR="00775B80" w:rsidRPr="00151DBF" w:rsidRDefault="00775B80" w:rsidP="00775B8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775B80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3</w:t>
                  </w:r>
                </w:p>
              </w:tc>
              <w:tc>
                <w:tcPr>
                  <w:tcW w:w="731" w:type="pct"/>
                </w:tcPr>
                <w:p w14:paraId="75E8FB7C" w14:textId="77777777" w:rsidR="00775B80" w:rsidRPr="00B40A6B" w:rsidRDefault="00775B80" w:rsidP="00775B8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4</w:t>
                  </w:r>
                </w:p>
              </w:tc>
              <w:tc>
                <w:tcPr>
                  <w:tcW w:w="398" w:type="pct"/>
                </w:tcPr>
                <w:p w14:paraId="0604C6A7" w14:textId="77777777" w:rsidR="00775B80" w:rsidRPr="00B40A6B" w:rsidRDefault="00775B80" w:rsidP="00775B8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4.1</w:t>
                  </w:r>
                </w:p>
              </w:tc>
              <w:tc>
                <w:tcPr>
                  <w:tcW w:w="386" w:type="pct"/>
                </w:tcPr>
                <w:p w14:paraId="660DCE18" w14:textId="77777777" w:rsidR="00775B80" w:rsidRPr="00B40A6B" w:rsidRDefault="00775B80" w:rsidP="00775B8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578" w:type="pct"/>
                </w:tcPr>
                <w:p w14:paraId="4627813B" w14:textId="1B13EA3C" w:rsidR="00775B80" w:rsidRPr="00B40A6B" w:rsidRDefault="00775B80" w:rsidP="00775B8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9</w:t>
                  </w:r>
                </w:p>
              </w:tc>
              <w:tc>
                <w:tcPr>
                  <w:tcW w:w="601" w:type="pct"/>
                </w:tcPr>
                <w:p w14:paraId="74959155" w14:textId="77777777" w:rsidR="00775B80" w:rsidRPr="00B40A6B" w:rsidRDefault="00775B80" w:rsidP="00775B8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11</w:t>
                  </w:r>
                </w:p>
              </w:tc>
              <w:tc>
                <w:tcPr>
                  <w:tcW w:w="518" w:type="pct"/>
                </w:tcPr>
                <w:p w14:paraId="761D0E4F" w14:textId="3F68DB32" w:rsidR="00775B80" w:rsidRPr="00187EF8" w:rsidRDefault="00775B80" w:rsidP="00775B80">
                  <w:pPr>
                    <w:rPr>
                      <w:rFonts w:ascii="Times New Roman" w:hAnsi="Times New Roman" w:cs="Times New Roman"/>
                      <w:i/>
                      <w:sz w:val="16"/>
                      <w:szCs w:val="16"/>
                    </w:rPr>
                  </w:pP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>$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sym w:font="Symbol" w:char="F07B"/>
                  </w:r>
                  <w:r w:rsidRPr="00F41533">
                    <w:rPr>
                      <w:rFonts w:ascii="Times New Roman" w:hAnsi="Times New Roman" w:cs="Times New Roman"/>
                      <w:sz w:val="16"/>
                      <w:szCs w:val="16"/>
                    </w:rPr>
                    <w:t>с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даты подключения услуги, если не указано иное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sym w:font="Symbol" w:char="F07D"/>
                  </w:r>
                </w:p>
              </w:tc>
              <w:tc>
                <w:tcPr>
                  <w:tcW w:w="593" w:type="pct"/>
                </w:tcPr>
                <w:p w14:paraId="28F563CA" w14:textId="01B037B0" w:rsidR="00775B80" w:rsidRPr="00B40A6B" w:rsidRDefault="00775B80" w:rsidP="00775B8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4.7</w:t>
                  </w:r>
                </w:p>
              </w:tc>
            </w:tr>
            <w:tr w:rsidR="00775B80" w14:paraId="1A4DF19D" w14:textId="77777777" w:rsidTr="00775B80">
              <w:tc>
                <w:tcPr>
                  <w:tcW w:w="152" w:type="pct"/>
                </w:tcPr>
                <w:p w14:paraId="0D69796C" w14:textId="77777777" w:rsidR="00775B80" w:rsidRPr="00187EF8" w:rsidRDefault="00775B80" w:rsidP="00775B8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187EF8"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509" w:type="pct"/>
                </w:tcPr>
                <w:p w14:paraId="217AC3B0" w14:textId="4581A7CE" w:rsidR="00775B80" w:rsidRPr="00775B80" w:rsidRDefault="00775B80" w:rsidP="00775B8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532" w:type="pct"/>
                </w:tcPr>
                <w:p w14:paraId="2263CEDF" w14:textId="5CA66B2D" w:rsidR="00775B80" w:rsidRPr="00151DBF" w:rsidRDefault="00775B80" w:rsidP="00775B8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775B80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3</w:t>
                  </w:r>
                </w:p>
              </w:tc>
              <w:tc>
                <w:tcPr>
                  <w:tcW w:w="731" w:type="pct"/>
                </w:tcPr>
                <w:p w14:paraId="6A04020C" w14:textId="77777777" w:rsidR="00775B80" w:rsidRPr="00B40A6B" w:rsidRDefault="00775B80" w:rsidP="00775B8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4</w:t>
                  </w:r>
                </w:p>
              </w:tc>
              <w:tc>
                <w:tcPr>
                  <w:tcW w:w="398" w:type="pct"/>
                </w:tcPr>
                <w:p w14:paraId="36CF79AD" w14:textId="77777777" w:rsidR="00775B80" w:rsidRPr="00B40A6B" w:rsidRDefault="00775B80" w:rsidP="00775B8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4.1</w:t>
                  </w:r>
                </w:p>
              </w:tc>
              <w:tc>
                <w:tcPr>
                  <w:tcW w:w="386" w:type="pct"/>
                </w:tcPr>
                <w:p w14:paraId="69A311B1" w14:textId="77777777" w:rsidR="00775B80" w:rsidRPr="00B40A6B" w:rsidRDefault="00775B80" w:rsidP="00775B8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578" w:type="pct"/>
                </w:tcPr>
                <w:p w14:paraId="7AC57989" w14:textId="3AA867CE" w:rsidR="00775B80" w:rsidRPr="00B40A6B" w:rsidRDefault="00775B80" w:rsidP="00775B8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9</w:t>
                  </w:r>
                </w:p>
              </w:tc>
              <w:tc>
                <w:tcPr>
                  <w:tcW w:w="601" w:type="pct"/>
                </w:tcPr>
                <w:p w14:paraId="04D466CC" w14:textId="77777777" w:rsidR="00775B80" w:rsidRPr="00B40A6B" w:rsidRDefault="00775B80" w:rsidP="00775B8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11</w:t>
                  </w:r>
                </w:p>
              </w:tc>
              <w:tc>
                <w:tcPr>
                  <w:tcW w:w="518" w:type="pct"/>
                </w:tcPr>
                <w:p w14:paraId="459DB183" w14:textId="25D8035F" w:rsidR="00775B80" w:rsidRPr="00187EF8" w:rsidRDefault="00775B80" w:rsidP="00775B80">
                  <w:pPr>
                    <w:rPr>
                      <w:rFonts w:ascii="Times New Roman" w:hAnsi="Times New Roman" w:cs="Times New Roman"/>
                      <w:i/>
                      <w:sz w:val="16"/>
                      <w:szCs w:val="16"/>
                    </w:rPr>
                  </w:pP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>$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sym w:font="Symbol" w:char="F07B"/>
                  </w:r>
                  <w:r w:rsidRPr="00F41533">
                    <w:rPr>
                      <w:rFonts w:ascii="Times New Roman" w:hAnsi="Times New Roman" w:cs="Times New Roman"/>
                      <w:sz w:val="16"/>
                      <w:szCs w:val="16"/>
                    </w:rPr>
                    <w:t>с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даты подключения услуги, если не указано иное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sym w:font="Symbol" w:char="F07D"/>
                  </w:r>
                </w:p>
              </w:tc>
              <w:tc>
                <w:tcPr>
                  <w:tcW w:w="593" w:type="pct"/>
                </w:tcPr>
                <w:p w14:paraId="6378547B" w14:textId="3C2A9242" w:rsidR="00775B80" w:rsidRPr="00B40A6B" w:rsidRDefault="00775B80" w:rsidP="00775B8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4.7</w:t>
                  </w:r>
                </w:p>
              </w:tc>
            </w:tr>
          </w:tbl>
          <w:p w14:paraId="56446D5E" w14:textId="7326FEB3" w:rsidR="007F57CA" w:rsidRDefault="007F57CA" w:rsidP="007F57CA">
            <w:pPr>
              <w:rPr>
                <w:noProof/>
                <w:lang w:eastAsia="ru-RU"/>
              </w:rPr>
            </w:pPr>
            <w:r w:rsidRPr="0048047C">
              <w:rPr>
                <w:rFonts w:ascii="Times New Roman" w:hAnsi="Times New Roman" w:cs="Times New Roman"/>
                <w:sz w:val="16"/>
                <w:szCs w:val="16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</w:t>
            </w:r>
            <w:proofErr w:type="spellStart"/>
            <w:r w:rsidRPr="0048047C">
              <w:rPr>
                <w:rFonts w:ascii="Times New Roman" w:hAnsi="Times New Roman" w:cs="Times New Roman"/>
                <w:sz w:val="16"/>
                <w:szCs w:val="16"/>
              </w:rPr>
              <w:t>биллинга</w:t>
            </w:r>
            <w:proofErr w:type="spellEnd"/>
            <w:r w:rsidRPr="0048047C">
              <w:rPr>
                <w:rFonts w:ascii="Times New Roman" w:hAnsi="Times New Roman" w:cs="Times New Roman"/>
                <w:sz w:val="16"/>
                <w:szCs w:val="16"/>
              </w:rPr>
              <w:t>), установленной на сети Оператора, если иное не оговорено в Приложениях к настоящему Договору.</w:t>
            </w:r>
          </w:p>
          <w:p w14:paraId="08E79BE5" w14:textId="4A591340" w:rsidR="0015539F" w:rsidRPr="002B5345" w:rsidRDefault="002B5345" w:rsidP="002B5345">
            <w:pPr>
              <w:spacing w:before="120"/>
              <w:rPr>
                <w:rFonts w:ascii="Times New Roman" w:hAnsi="Times New Roman" w:cs="Times New Roman"/>
                <w:b/>
              </w:rPr>
            </w:pPr>
            <w:r>
              <w:rPr>
                <w:noProof/>
                <w:lang w:eastAsia="ru-RU"/>
              </w:rPr>
              <w:t xml:space="preserve"> </w:t>
            </w:r>
            <w:r w:rsidR="00102594">
              <w:rPr>
                <w:noProof/>
                <w:lang w:eastAsia="ru-RU"/>
              </w:rPr>
              <w:pict w14:anchorId="501F35DF">
                <v:shape id="Рисунок 57" o:spid="_x0000_i1043" type="#_x0000_t75" style="width:8.8pt;height:9.2pt;visibility:visible" o:bullet="t">
                  <v:imagedata r:id="rId11" o:title="" cropright="-1136f"/>
                </v:shape>
              </w:pict>
            </w:r>
            <w:r w:rsidR="0015539F" w:rsidRPr="002B5345">
              <w:rPr>
                <w:rFonts w:ascii="Times New Roman" w:hAnsi="Times New Roman" w:cs="Times New Roman"/>
              </w:rPr>
              <w:t xml:space="preserve"> </w:t>
            </w:r>
            <w:r w:rsidR="0015539F" w:rsidRPr="002B5345">
              <w:rPr>
                <w:rFonts w:ascii="Times New Roman" w:hAnsi="Times New Roman" w:cs="Times New Roman"/>
                <w:b/>
              </w:rPr>
              <w:t>Дополнительные услуги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18"/>
              <w:gridCol w:w="1918"/>
              <w:gridCol w:w="2646"/>
              <w:gridCol w:w="3061"/>
              <w:gridCol w:w="2961"/>
            </w:tblGrid>
            <w:tr w:rsidR="00C53BC8" w14:paraId="5D29CF2F" w14:textId="77777777" w:rsidTr="003A4C69">
              <w:tc>
                <w:tcPr>
                  <w:tcW w:w="518" w:type="dxa"/>
                  <w:vAlign w:val="center"/>
                </w:tcPr>
                <w:p w14:paraId="38546640" w14:textId="77777777" w:rsidR="00C53BC8" w:rsidRPr="0048047C" w:rsidRDefault="00C53BC8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1918" w:type="dxa"/>
                  <w:vAlign w:val="center"/>
                </w:tcPr>
                <w:p w14:paraId="18E378B9" w14:textId="0525CF9A" w:rsidR="00C53BC8" w:rsidRPr="0048047C" w:rsidRDefault="00CF4643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VPN</w:t>
                  </w:r>
                  <w:r w:rsidRPr="007F57CA"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канал</w:t>
                  </w:r>
                </w:p>
              </w:tc>
              <w:tc>
                <w:tcPr>
                  <w:tcW w:w="2646" w:type="dxa"/>
                  <w:vAlign w:val="center"/>
                </w:tcPr>
                <w:p w14:paraId="699B1205" w14:textId="77777777" w:rsidR="00C53BC8" w:rsidRPr="0048047C" w:rsidRDefault="00C53BC8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Дополнительная услуга</w:t>
                  </w:r>
                </w:p>
              </w:tc>
              <w:tc>
                <w:tcPr>
                  <w:tcW w:w="3061" w:type="dxa"/>
                  <w:vAlign w:val="center"/>
                </w:tcPr>
                <w:p w14:paraId="7D0F2839" w14:textId="77777777" w:rsidR="00C53BC8" w:rsidRPr="0048047C" w:rsidRDefault="00C53BC8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 по дополнительной услуге (без НДС)</w:t>
                  </w:r>
                </w:p>
              </w:tc>
              <w:tc>
                <w:tcPr>
                  <w:tcW w:w="2961" w:type="dxa"/>
                  <w:vAlign w:val="center"/>
                </w:tcPr>
                <w:p w14:paraId="49870DD0" w14:textId="77777777" w:rsidR="00C53BC8" w:rsidRPr="0048047C" w:rsidRDefault="00C53BC8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дополнительной услуге (без НДС)</w:t>
                  </w:r>
                </w:p>
              </w:tc>
            </w:tr>
            <w:tr w:rsidR="00C53BC8" w14:paraId="6145730D" w14:textId="77777777" w:rsidTr="00151DBF">
              <w:tc>
                <w:tcPr>
                  <w:tcW w:w="518" w:type="dxa"/>
                </w:tcPr>
                <w:p w14:paraId="27FE2A1F" w14:textId="77777777" w:rsidR="00C53BC8" w:rsidRPr="0048047C" w:rsidRDefault="00C53BC8" w:rsidP="004714C9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1918" w:type="dxa"/>
                </w:tcPr>
                <w:p w14:paraId="5CA2BE41" w14:textId="77777777" w:rsidR="00C53BC8" w:rsidRPr="00B40A6B" w:rsidRDefault="00C53BC8" w:rsidP="004714C9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646" w:type="dxa"/>
                </w:tcPr>
                <w:p w14:paraId="6A699907" w14:textId="77777777" w:rsidR="00C53BC8" w:rsidRPr="00B40A6B" w:rsidRDefault="00C53BC8" w:rsidP="004714C9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6</w:t>
                  </w:r>
                </w:p>
              </w:tc>
              <w:tc>
                <w:tcPr>
                  <w:tcW w:w="3061" w:type="dxa"/>
                </w:tcPr>
                <w:p w14:paraId="7020A471" w14:textId="77777777" w:rsidR="00C53BC8" w:rsidRPr="00B40A6B" w:rsidRDefault="00C53BC8" w:rsidP="004714C9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8</w:t>
                  </w:r>
                </w:p>
              </w:tc>
              <w:tc>
                <w:tcPr>
                  <w:tcW w:w="2961" w:type="dxa"/>
                </w:tcPr>
                <w:p w14:paraId="2F516967" w14:textId="77777777" w:rsidR="00C53BC8" w:rsidRPr="00B40A6B" w:rsidRDefault="00C53BC8" w:rsidP="004714C9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10</w:t>
                  </w:r>
                </w:p>
              </w:tc>
            </w:tr>
            <w:tr w:rsidR="00C53BC8" w14:paraId="3AAA7694" w14:textId="77777777" w:rsidTr="00151DBF">
              <w:tc>
                <w:tcPr>
                  <w:tcW w:w="518" w:type="dxa"/>
                </w:tcPr>
                <w:p w14:paraId="405BA35F" w14:textId="77777777" w:rsidR="00C53BC8" w:rsidRPr="0048047C" w:rsidRDefault="00C53BC8" w:rsidP="004714C9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1918" w:type="dxa"/>
                </w:tcPr>
                <w:p w14:paraId="169751B3" w14:textId="77777777" w:rsidR="00C53BC8" w:rsidRPr="00B40A6B" w:rsidRDefault="00C53BC8" w:rsidP="004714C9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646" w:type="dxa"/>
                </w:tcPr>
                <w:p w14:paraId="4625FFDE" w14:textId="77777777" w:rsidR="00C53BC8" w:rsidRPr="00B40A6B" w:rsidRDefault="00C53BC8" w:rsidP="004714C9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6</w:t>
                  </w:r>
                </w:p>
              </w:tc>
              <w:tc>
                <w:tcPr>
                  <w:tcW w:w="3061" w:type="dxa"/>
                </w:tcPr>
                <w:p w14:paraId="3AD5B832" w14:textId="77777777" w:rsidR="00C53BC8" w:rsidRPr="00B40A6B" w:rsidRDefault="00C53BC8" w:rsidP="004714C9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8</w:t>
                  </w:r>
                </w:p>
              </w:tc>
              <w:tc>
                <w:tcPr>
                  <w:tcW w:w="2961" w:type="dxa"/>
                </w:tcPr>
                <w:p w14:paraId="34083A1F" w14:textId="77777777" w:rsidR="00C53BC8" w:rsidRPr="00B40A6B" w:rsidRDefault="00C53BC8" w:rsidP="004714C9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10</w:t>
                  </w:r>
                </w:p>
              </w:tc>
            </w:tr>
          </w:tbl>
          <w:p w14:paraId="2C6EDE59" w14:textId="77777777" w:rsidR="00E75210" w:rsidRPr="00E75210" w:rsidRDefault="0015539F" w:rsidP="00E75210">
            <w:pPr>
              <w:spacing w:before="120"/>
              <w:rPr>
                <w:noProof/>
                <w:sz w:val="16"/>
                <w:szCs w:val="16"/>
                <w:lang w:eastAsia="ru-RU"/>
              </w:rPr>
            </w:pPr>
            <w:r w:rsidRPr="0048047C">
              <w:rPr>
                <w:noProof/>
                <w:sz w:val="16"/>
                <w:szCs w:val="16"/>
                <w:lang w:eastAsia="ru-RU"/>
              </w:rPr>
              <w:t xml:space="preserve"> </w:t>
            </w:r>
            <w:r w:rsidR="00E75210" w:rsidRPr="0048047C">
              <w:rPr>
                <w:noProof/>
                <w:sz w:val="16"/>
                <w:szCs w:val="16"/>
                <w:lang w:eastAsia="ru-RU"/>
              </w:rPr>
              <w:t xml:space="preserve"> </w:t>
            </w:r>
            <w:r w:rsidR="00E75210">
              <w:rPr>
                <w:noProof/>
                <w:lang w:eastAsia="ru-RU"/>
              </w:rPr>
              <w:drawing>
                <wp:inline distT="0" distB="0" distL="0" distR="0" wp14:anchorId="1DF4EF1F" wp14:editId="588644C3">
                  <wp:extent cx="120650" cy="120650"/>
                  <wp:effectExtent l="0" t="0" r="0" b="0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-173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650" cy="120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E75210">
              <w:rPr>
                <w:rFonts w:ascii="Times New Roman" w:hAnsi="Times New Roman" w:cs="Times New Roman"/>
              </w:rPr>
              <w:t xml:space="preserve"> </w:t>
            </w:r>
            <w:r w:rsidR="00E75210">
              <w:rPr>
                <w:rFonts w:ascii="Times New Roman" w:hAnsi="Times New Roman" w:cs="Times New Roman"/>
                <w:b/>
              </w:rPr>
              <w:t>Примечание (разграничение зон ответственности и иная информация)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11084"/>
            </w:tblGrid>
            <w:tr w:rsidR="00E75210" w14:paraId="3475957F" w14:textId="77777777" w:rsidTr="008A6E8B">
              <w:trPr>
                <w:trHeight w:val="689"/>
              </w:trPr>
              <w:tc>
                <w:tcPr>
                  <w:tcW w:w="11084" w:type="dxa"/>
                  <w:vAlign w:val="center"/>
                </w:tcPr>
                <w:p w14:paraId="3454CE28" w14:textId="77777777" w:rsidR="00E75210" w:rsidRPr="0048047C" w:rsidRDefault="00E75210" w:rsidP="00E752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3893D1E6" w14:textId="262A1512" w:rsidR="00E75210" w:rsidRPr="0048047C" w:rsidRDefault="00E75210" w:rsidP="004714C9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</w:tbl>
    <w:p w14:paraId="2956D255" w14:textId="6041C2E4" w:rsidR="009C0807" w:rsidRDefault="009C0807" w:rsidP="00592BF2">
      <w:pPr>
        <w:spacing w:after="120" w:line="240" w:lineRule="auto"/>
        <w:rPr>
          <w:rFonts w:ascii="Times New Roman" w:hAnsi="Times New Roman" w:cs="Times New Roman"/>
        </w:rPr>
      </w:pPr>
    </w:p>
    <w:p w14:paraId="55DE9E5C" w14:textId="4E7289C6" w:rsidR="00DE2702" w:rsidRDefault="00DE2702" w:rsidP="00592BF2">
      <w:pPr>
        <w:spacing w:after="120" w:line="240" w:lineRule="auto"/>
        <w:rPr>
          <w:rFonts w:ascii="Times New Roman" w:hAnsi="Times New Roman" w:cs="Times New Roman"/>
        </w:rPr>
      </w:pPr>
    </w:p>
    <w:p w14:paraId="1B1C44C7" w14:textId="1677B73F" w:rsidR="00DE2702" w:rsidRDefault="00DE2702" w:rsidP="00592BF2">
      <w:pPr>
        <w:spacing w:after="120" w:line="240" w:lineRule="auto"/>
        <w:rPr>
          <w:rFonts w:ascii="Times New Roman" w:hAnsi="Times New Roman" w:cs="Times New Roman"/>
        </w:rPr>
      </w:pPr>
    </w:p>
    <w:p w14:paraId="09BD96AD" w14:textId="1EA28365" w:rsidR="00DE2702" w:rsidRDefault="00DE2702" w:rsidP="00592BF2">
      <w:pPr>
        <w:spacing w:after="120" w:line="240" w:lineRule="auto"/>
        <w:rPr>
          <w:rFonts w:ascii="Times New Roman" w:hAnsi="Times New Roman" w:cs="Times New Roman"/>
        </w:rPr>
      </w:pPr>
    </w:p>
    <w:p w14:paraId="5B97739C" w14:textId="1BF0313C" w:rsidR="00DE2702" w:rsidRDefault="00DE2702" w:rsidP="00592BF2">
      <w:pPr>
        <w:spacing w:after="120" w:line="240" w:lineRule="auto"/>
        <w:rPr>
          <w:rFonts w:ascii="Times New Roman" w:hAnsi="Times New Roman" w:cs="Times New Roman"/>
        </w:rPr>
      </w:pPr>
    </w:p>
    <w:p w14:paraId="689D7D99" w14:textId="4EAD3751" w:rsidR="00DE2702" w:rsidRDefault="00DE2702" w:rsidP="00592BF2">
      <w:pPr>
        <w:spacing w:after="120" w:line="240" w:lineRule="auto"/>
        <w:rPr>
          <w:rFonts w:ascii="Times New Roman" w:hAnsi="Times New Roman" w:cs="Times New Roman"/>
        </w:rPr>
      </w:pPr>
    </w:p>
    <w:p w14:paraId="66300214" w14:textId="36A77C70" w:rsidR="00DE2702" w:rsidRDefault="00DE2702" w:rsidP="00592BF2">
      <w:pPr>
        <w:spacing w:after="120" w:line="240" w:lineRule="auto"/>
        <w:rPr>
          <w:rFonts w:ascii="Times New Roman" w:hAnsi="Times New Roman" w:cs="Times New Roman"/>
        </w:rPr>
      </w:pPr>
    </w:p>
    <w:p w14:paraId="525D980C" w14:textId="61E7E83C" w:rsidR="00DE2702" w:rsidRDefault="00DE2702" w:rsidP="00592BF2">
      <w:pPr>
        <w:spacing w:after="120" w:line="240" w:lineRule="auto"/>
        <w:rPr>
          <w:rFonts w:ascii="Times New Roman" w:hAnsi="Times New Roman" w:cs="Times New Roman"/>
        </w:rPr>
      </w:pPr>
    </w:p>
    <w:p w14:paraId="18C52615" w14:textId="26926DBD" w:rsidR="00DE2702" w:rsidRDefault="00DE2702" w:rsidP="00592BF2">
      <w:pPr>
        <w:spacing w:after="120" w:line="240" w:lineRule="auto"/>
        <w:rPr>
          <w:rFonts w:ascii="Times New Roman" w:hAnsi="Times New Roman" w:cs="Times New Roman"/>
        </w:rPr>
      </w:pPr>
    </w:p>
    <w:p w14:paraId="5A88C520" w14:textId="4B3CB60D" w:rsidR="00DE2702" w:rsidRDefault="00DE2702" w:rsidP="00592BF2">
      <w:pPr>
        <w:spacing w:after="120" w:line="240" w:lineRule="auto"/>
        <w:rPr>
          <w:rFonts w:ascii="Times New Roman" w:hAnsi="Times New Roman" w:cs="Times New Roman"/>
        </w:rPr>
      </w:pPr>
    </w:p>
    <w:p w14:paraId="7320FCC4" w14:textId="437ACBAF" w:rsidR="00DE2702" w:rsidRDefault="00DE2702" w:rsidP="00592BF2">
      <w:pPr>
        <w:spacing w:after="120" w:line="240" w:lineRule="auto"/>
        <w:rPr>
          <w:rFonts w:ascii="Times New Roman" w:hAnsi="Times New Roman" w:cs="Times New Roman"/>
        </w:rPr>
      </w:pPr>
    </w:p>
    <w:p w14:paraId="58E4C1B4" w14:textId="1AB92789" w:rsidR="00DE2702" w:rsidRDefault="00DE2702" w:rsidP="00592BF2">
      <w:pPr>
        <w:spacing w:after="120" w:line="240" w:lineRule="auto"/>
        <w:rPr>
          <w:rFonts w:ascii="Times New Roman" w:hAnsi="Times New Roman" w:cs="Times New Roman"/>
        </w:rPr>
      </w:pPr>
    </w:p>
    <w:p w14:paraId="4C2E6845" w14:textId="2F05ABB0" w:rsidR="00DE2702" w:rsidRDefault="00DE2702" w:rsidP="00592BF2">
      <w:pPr>
        <w:spacing w:after="120" w:line="240" w:lineRule="auto"/>
        <w:rPr>
          <w:rFonts w:ascii="Times New Roman" w:hAnsi="Times New Roman" w:cs="Times New Roman"/>
        </w:rPr>
      </w:pPr>
    </w:p>
    <w:p w14:paraId="07984526" w14:textId="1D388BAD" w:rsidR="00DE2702" w:rsidRDefault="00DE2702" w:rsidP="00592BF2">
      <w:pPr>
        <w:spacing w:after="120" w:line="240" w:lineRule="auto"/>
        <w:rPr>
          <w:rFonts w:ascii="Times New Roman" w:hAnsi="Times New Roman" w:cs="Times New Roman"/>
        </w:rPr>
      </w:pPr>
    </w:p>
    <w:p w14:paraId="1D531C7B" w14:textId="7E196352" w:rsidR="00DE2702" w:rsidRDefault="00DE2702" w:rsidP="00592BF2">
      <w:pPr>
        <w:spacing w:after="120" w:line="240" w:lineRule="auto"/>
        <w:rPr>
          <w:rFonts w:ascii="Times New Roman" w:hAnsi="Times New Roman" w:cs="Times New Roman"/>
        </w:rPr>
      </w:pPr>
    </w:p>
    <w:p w14:paraId="37A201D1" w14:textId="1F5A1AEF" w:rsidR="00DE2702" w:rsidRPr="00592BF2" w:rsidRDefault="00DE2702" w:rsidP="00592BF2">
      <w:pPr>
        <w:spacing w:after="120" w:line="240" w:lineRule="auto"/>
        <w:rPr>
          <w:rFonts w:ascii="Times New Roman" w:hAnsi="Times New Roman" w:cs="Times New Roman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330"/>
      </w:tblGrid>
      <w:tr w:rsidR="004714C9" w14:paraId="751A0B8D" w14:textId="77777777" w:rsidTr="00F62C03">
        <w:trPr>
          <w:trHeight w:val="4170"/>
        </w:trPr>
        <w:tc>
          <w:tcPr>
            <w:tcW w:w="11330" w:type="dxa"/>
          </w:tcPr>
          <w:p w14:paraId="7109FBD6" w14:textId="0CF8399E" w:rsidR="00E73C87" w:rsidRPr="00E73C87" w:rsidRDefault="00E73C87" w:rsidP="004714C9">
            <w:pPr>
              <w:spacing w:after="120"/>
              <w:rPr>
                <w:rFonts w:ascii="Times New Roman" w:hAnsi="Times New Roman" w:cs="Times New Roman"/>
              </w:rPr>
            </w:pP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216320" behindDoc="0" locked="0" layoutInCell="1" allowOverlap="1" wp14:anchorId="50941901" wp14:editId="715F218C">
                      <wp:simplePos x="0" y="0"/>
                      <wp:positionH relativeFrom="column">
                        <wp:posOffset>2298065</wp:posOffset>
                      </wp:positionH>
                      <wp:positionV relativeFrom="paragraph">
                        <wp:posOffset>12065</wp:posOffset>
                      </wp:positionV>
                      <wp:extent cx="3559216" cy="190982"/>
                      <wp:effectExtent l="0" t="0" r="22225" b="19050"/>
                      <wp:wrapNone/>
                      <wp:docPr id="250" name="Прямоугольник 25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559216" cy="19098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202EE252" w14:textId="77777777" w:rsidR="005B6394" w:rsidRPr="00B40A6B" w:rsidRDefault="005B6394" w:rsidP="00D31206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 w:rsidRPr="00B40A6B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</w:rPr>
                                    <w:t>$</w:t>
                                  </w:r>
                                  <w:r w:rsidRPr="00B40A6B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lang w:val="en-US"/>
                                    </w:rPr>
                                    <w:sym w:font="Symbol" w:char="F07B"/>
                                  </w:r>
                                  <w:r w:rsidRPr="00B40A6B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</w:rPr>
                                    <w:t>Быть в плюсе +1; Быть в плюсе +2; Быть в плюсе +3</w:t>
                                  </w:r>
                                  <w:r w:rsidRPr="00B40A6B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</w:rPr>
                                    <w:sym w:font="Symbol" w:char="F07D"/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0941901" id="Прямоугольник 250" o:spid="_x0000_s1060" style="position:absolute;margin-left:180.95pt;margin-top:.95pt;width:280.25pt;height:15.05pt;z-index:252216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" fillcolor="#bdd6ee [1300]" strokecolor="black [3213]" strokeweight=".25pt">
                      <v:textbox inset="1mm,0,0,0">
                        <w:txbxContent>
                          <w:p w14:paraId="202EE252" w14:textId="77777777" w:rsidR="005B6394" w:rsidRPr="00B40A6B" w:rsidRDefault="005B6394" w:rsidP="00D31206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B40A6B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$</w:t>
                            </w:r>
                            <w:r w:rsidRPr="00B40A6B"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  <w:sym w:font="Symbol" w:char="F07B"/>
                            </w:r>
                            <w:r w:rsidRPr="00B40A6B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Быть в плюсе +1; Быть в плюсе +2; Быть в плюсе +3</w:t>
                            </w:r>
                            <w:r w:rsidRPr="00B40A6B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sym w:font="Symbol" w:char="F07D"/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object w:dxaOrig="4031" w:dyaOrig="3851" w14:anchorId="437849B0">
                <v:shape id="_x0000_i1044" type="#_x0000_t75" style="width:11.6pt;height:10pt" o:ole="">
                  <v:imagedata r:id="rId8" o:title=""/>
                </v:shape>
                <o:OLEObject Type="Embed" ProgID="Visio.Drawing.15" ShapeID="_x0000_i1044" DrawAspect="Content" ObjectID="_1796564838" r:id="rId24"/>
              </w:object>
            </w:r>
            <w:r>
              <w:rPr>
                <w:rFonts w:ascii="Times New Roman" w:hAnsi="Times New Roman" w:cs="Times New Roman"/>
              </w:rPr>
              <w:t xml:space="preserve"> В составе Пакетного предложения</w:t>
            </w:r>
            <w:r>
              <w:rPr>
                <w:noProof/>
                <w:lang w:eastAsia="ru-RU"/>
              </w:rPr>
              <w:t xml:space="preserve">   </w:t>
            </w:r>
          </w:p>
          <w:p w14:paraId="6E24788F" w14:textId="705350D2" w:rsidR="004714C9" w:rsidRPr="000839F4" w:rsidRDefault="00102594" w:rsidP="004714C9">
            <w:pPr>
              <w:spacing w:after="120"/>
              <w:rPr>
                <w:rFonts w:ascii="Times New Roman" w:hAnsi="Times New Roman" w:cs="Times New Roman"/>
              </w:rPr>
            </w:pP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791360" behindDoc="0" locked="0" layoutInCell="1" allowOverlap="1" wp14:anchorId="44E50567" wp14:editId="1A8003BE">
                      <wp:simplePos x="0" y="0"/>
                      <wp:positionH relativeFrom="column">
                        <wp:posOffset>5868670</wp:posOffset>
                      </wp:positionH>
                      <wp:positionV relativeFrom="paragraph">
                        <wp:posOffset>11430</wp:posOffset>
                      </wp:positionV>
                      <wp:extent cx="412750" cy="167005"/>
                      <wp:effectExtent l="0" t="0" r="25400" b="23495"/>
                      <wp:wrapNone/>
                      <wp:docPr id="94" name="Прямоугольник 9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12750" cy="16700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44598451" w14:textId="77777777" w:rsidR="005B6394" w:rsidRPr="00B40A6B" w:rsidRDefault="005B6394" w:rsidP="004714C9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 w:rsidRPr="00B40A6B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</w:rPr>
                                    <w:t>П1.7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4E50567" id="Прямоугольник 94" o:spid="_x0000_s1056" style="position:absolute;margin-left:462.1pt;margin-top:.9pt;width:32.5pt;height:13.15pt;z-index:2517913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" fillcolor="#bdd6ee [1300]" strokecolor="black [3213]" strokeweight=".25pt">
                      <v:textbox inset="1mm,0,0,0">
                        <w:txbxContent>
                          <w:p w14:paraId="44598451" w14:textId="77777777" w:rsidR="005B6394" w:rsidRPr="00B40A6B" w:rsidRDefault="005B6394" w:rsidP="004714C9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B40A6B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П1.7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D02710" w:rsidRPr="00D02710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68896" behindDoc="0" locked="0" layoutInCell="1" allowOverlap="1" wp14:anchorId="4AB91508" wp14:editId="5A862776">
                      <wp:simplePos x="0" y="0"/>
                      <wp:positionH relativeFrom="leftMargin">
                        <wp:posOffset>3993515</wp:posOffset>
                      </wp:positionH>
                      <wp:positionV relativeFrom="paragraph">
                        <wp:posOffset>62865</wp:posOffset>
                      </wp:positionV>
                      <wp:extent cx="76835" cy="76835"/>
                      <wp:effectExtent l="0" t="0" r="18415" b="18415"/>
                      <wp:wrapNone/>
                      <wp:docPr id="269" name="Кольцо 26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02270506" id="_x0000_t23" coordsize="21600,21600" o:spt="23" adj="5400" path="m,10800qy10800,,21600,10800,10800,21600,,10800xm@0,10800qy10800@2@1,10800,10800@0@0,10800xe">
                      <v:formulas>
                        <v:f eqn="val #0"/>
                        <v:f eqn="sum width 0 #0"/>
                        <v:f eqn="sum height 0 #0"/>
                        <v:f eqn="prod @0 2929 10000"/>
                        <v:f eqn="sum width 0 @3"/>
                        <v:f eqn="sum height 0 @3"/>
                      </v:formulas>
                      <v:path o:connecttype="custom" o:connectlocs="10800,0;3163,3163;0,10800;3163,18437;10800,21600;18437,18437;21600,10800;18437,3163" textboxrect="3163,3163,18437,18437"/>
                      <v:handles>
                        <v:h position="#0,center" xrange="0,10800"/>
                      </v:handles>
                    </v:shapetype>
                    <v:shape id="Кольцо 269" o:spid="_x0000_s1026" type="#_x0000_t23" style="position:absolute;margin-left:314.45pt;margin-top:4.95pt;width:6.05pt;height:6.05pt;z-index:252368896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="00D02710" w:rsidRPr="00D02710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67872" behindDoc="0" locked="0" layoutInCell="1" allowOverlap="1" wp14:anchorId="48EDF520" wp14:editId="60722714">
                      <wp:simplePos x="0" y="0"/>
                      <wp:positionH relativeFrom="leftMargin">
                        <wp:posOffset>3055620</wp:posOffset>
                      </wp:positionH>
                      <wp:positionV relativeFrom="paragraph">
                        <wp:posOffset>66675</wp:posOffset>
                      </wp:positionV>
                      <wp:extent cx="76835" cy="76835"/>
                      <wp:effectExtent l="0" t="0" r="18415" b="18415"/>
                      <wp:wrapNone/>
                      <wp:docPr id="268" name="Кольцо 26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B63A0BC" id="Кольцо 268" o:spid="_x0000_s1026" type="#_x0000_t23" style="position:absolute;margin-left:240.6pt;margin-top:5.25pt;width:6.05pt;height:6.05pt;z-index:252367872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="00D02710"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785216" behindDoc="0" locked="0" layoutInCell="1" allowOverlap="1" wp14:anchorId="46E18988" wp14:editId="57403FE1">
                      <wp:simplePos x="0" y="0"/>
                      <wp:positionH relativeFrom="column">
                        <wp:posOffset>6492240</wp:posOffset>
                      </wp:positionH>
                      <wp:positionV relativeFrom="paragraph">
                        <wp:posOffset>10160</wp:posOffset>
                      </wp:positionV>
                      <wp:extent cx="512445" cy="167005"/>
                      <wp:effectExtent l="0" t="0" r="20955" b="23495"/>
                      <wp:wrapNone/>
                      <wp:docPr id="93" name="Прямоугольник 9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12445" cy="1670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lumMod val="40000"/>
                                  <a:lumOff val="60000"/>
                                </a:srgbClr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14:paraId="1BA6E612" w14:textId="77777777" w:rsidR="005B6394" w:rsidRPr="00B40A6B" w:rsidRDefault="005B6394" w:rsidP="004714C9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 w:rsidRPr="00B40A6B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</w:rPr>
                                    <w:t>П1.8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6E18988" id="Прямоугольник 93" o:spid="_x0000_s1057" style="position:absolute;margin-left:511.2pt;margin-top:.8pt;width:40.35pt;height:13.15pt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" fillcolor="#bdd7ee" strokecolor="windowText" strokeweight=".25pt">
                      <v:textbox inset="1mm,0,0,0">
                        <w:txbxContent>
                          <w:p w14:paraId="1BA6E612" w14:textId="77777777" w:rsidR="005B6394" w:rsidRPr="00B40A6B" w:rsidRDefault="005B6394" w:rsidP="004714C9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B40A6B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П1.8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2B5345">
              <w:object w:dxaOrig="4031" w:dyaOrig="3851" w14:anchorId="10AEB0B5">
                <v:shape id="_x0000_i1045" type="#_x0000_t75" style="width:11.6pt;height:10pt" o:ole="">
                  <v:imagedata r:id="rId8" o:title=""/>
                </v:shape>
                <o:OLEObject Type="Embed" ProgID="Visio.Drawing.15" ShapeID="_x0000_i1045" DrawAspect="Content" ObjectID="_1796564839" r:id="rId25"/>
              </w:object>
            </w:r>
            <w:r w:rsidR="002B5345">
              <w:rPr>
                <w:rFonts w:ascii="Times New Roman" w:hAnsi="Times New Roman" w:cs="Times New Roman"/>
                <w:b/>
              </w:rPr>
              <w:t xml:space="preserve"> </w:t>
            </w:r>
            <w:r w:rsidR="004714C9" w:rsidRPr="00F87B02">
              <w:rPr>
                <w:rFonts w:ascii="Times New Roman" w:hAnsi="Times New Roman" w:cs="Times New Roman"/>
                <w:b/>
              </w:rPr>
              <w:t xml:space="preserve">Услуга </w:t>
            </w:r>
            <w:r w:rsidR="004714C9">
              <w:rPr>
                <w:rFonts w:ascii="Times New Roman" w:hAnsi="Times New Roman" w:cs="Times New Roman"/>
                <w:b/>
              </w:rPr>
              <w:t>«Инте</w:t>
            </w:r>
            <w:r w:rsidR="00490FB1">
              <w:rPr>
                <w:rFonts w:ascii="Times New Roman" w:hAnsi="Times New Roman" w:cs="Times New Roman"/>
                <w:b/>
              </w:rPr>
              <w:t xml:space="preserve">рактивное ТВ» Тип </w:t>
            </w:r>
            <w:proofErr w:type="gramStart"/>
            <w:r w:rsidR="00490FB1">
              <w:rPr>
                <w:rFonts w:ascii="Times New Roman" w:hAnsi="Times New Roman" w:cs="Times New Roman"/>
                <w:b/>
              </w:rPr>
              <w:t xml:space="preserve">действия: </w:t>
            </w:r>
            <w:r w:rsidR="00D02710">
              <w:rPr>
                <w:rFonts w:ascii="Times New Roman" w:hAnsi="Times New Roman" w:cs="Times New Roman"/>
                <w:b/>
              </w:rPr>
              <w:t xml:space="preserve">  </w:t>
            </w:r>
            <w:proofErr w:type="gramEnd"/>
            <w:r w:rsidR="00D02710">
              <w:rPr>
                <w:rFonts w:ascii="Times New Roman" w:hAnsi="Times New Roman" w:cs="Times New Roman"/>
                <w:b/>
              </w:rPr>
              <w:t xml:space="preserve"> </w:t>
            </w:r>
            <w:r w:rsidR="004714C9" w:rsidRPr="00F87B02">
              <w:rPr>
                <w:rFonts w:ascii="Times New Roman" w:hAnsi="Times New Roman" w:cs="Times New Roman"/>
              </w:rPr>
              <w:t>подключение</w:t>
            </w:r>
            <w:r w:rsidR="00490FB1">
              <w:rPr>
                <w:rFonts w:ascii="Times New Roman" w:hAnsi="Times New Roman" w:cs="Times New Roman"/>
              </w:rPr>
              <w:t xml:space="preserve">  </w:t>
            </w:r>
            <w:r>
              <w:rPr>
                <w:rFonts w:ascii="Times New Roman" w:hAnsi="Times New Roman" w:cs="Times New Roman"/>
              </w:rPr>
              <w:t xml:space="preserve">  </w:t>
            </w:r>
            <w:r w:rsidR="004714C9">
              <w:rPr>
                <w:rFonts w:ascii="Times New Roman" w:hAnsi="Times New Roman" w:cs="Times New Roman"/>
              </w:rPr>
              <w:t>изменение (к Бланку заказа №             от               )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552"/>
              <w:gridCol w:w="5552"/>
            </w:tblGrid>
            <w:tr w:rsidR="004714C9" w14:paraId="6E7CDF77" w14:textId="77777777" w:rsidTr="004714C9">
              <w:tc>
                <w:tcPr>
                  <w:tcW w:w="5552" w:type="dxa"/>
                </w:tcPr>
                <w:p w14:paraId="0831FD17" w14:textId="555979F7" w:rsidR="004714C9" w:rsidRDefault="004714C9" w:rsidP="004714C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Лицевой счет</w:t>
                  </w:r>
                </w:p>
              </w:tc>
              <w:tc>
                <w:tcPr>
                  <w:tcW w:w="5552" w:type="dxa"/>
                </w:tcPr>
                <w:p w14:paraId="00C707A4" w14:textId="0DB87E83" w:rsidR="004714C9" w:rsidRPr="00B40A6B" w:rsidRDefault="004714C9" w:rsidP="004714C9">
                  <w:pPr>
                    <w:rPr>
                      <w:rFonts w:ascii="Times New Roman" w:hAnsi="Times New Roman" w:cs="Times New Roman"/>
                    </w:rPr>
                  </w:pPr>
                  <w:r w:rsidRPr="00B40A6B">
                    <w:rPr>
                      <w:rFonts w:ascii="Times New Roman" w:hAnsi="Times New Roman" w:cs="Times New Roman"/>
                    </w:rPr>
                    <w:t>П2.5</w:t>
                  </w:r>
                </w:p>
              </w:tc>
            </w:tr>
            <w:tr w:rsidR="004714C9" w14:paraId="1C5BE620" w14:textId="77777777" w:rsidTr="004714C9">
              <w:tc>
                <w:tcPr>
                  <w:tcW w:w="5552" w:type="dxa"/>
                </w:tcPr>
                <w:p w14:paraId="4795BD9C" w14:textId="4B8A81CB" w:rsidR="004714C9" w:rsidRDefault="007442A4" w:rsidP="004714C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Система</w:t>
                  </w:r>
                  <w:r w:rsidR="004714C9">
                    <w:rPr>
                      <w:rFonts w:ascii="Times New Roman" w:hAnsi="Times New Roman" w:cs="Times New Roman"/>
                    </w:rPr>
                    <w:t xml:space="preserve"> оплаты</w:t>
                  </w:r>
                </w:p>
              </w:tc>
              <w:tc>
                <w:tcPr>
                  <w:tcW w:w="5552" w:type="dxa"/>
                </w:tcPr>
                <w:p w14:paraId="5697E5E8" w14:textId="41BCC991" w:rsidR="004714C9" w:rsidRPr="0059188D" w:rsidRDefault="00372F78" w:rsidP="004714C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П2.8</w:t>
                  </w:r>
                </w:p>
              </w:tc>
            </w:tr>
            <w:tr w:rsidR="005E5B04" w14:paraId="05E0264B" w14:textId="77777777" w:rsidTr="004714C9">
              <w:tc>
                <w:tcPr>
                  <w:tcW w:w="5552" w:type="dxa"/>
                </w:tcPr>
                <w:p w14:paraId="0C98223C" w14:textId="5688003B" w:rsidR="005E5B04" w:rsidRDefault="007F57CA" w:rsidP="005E5B04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Адрес предоставления услуг</w:t>
                  </w:r>
                </w:p>
              </w:tc>
              <w:tc>
                <w:tcPr>
                  <w:tcW w:w="5552" w:type="dxa"/>
                </w:tcPr>
                <w:p w14:paraId="3CD9AD75" w14:textId="5D325341" w:rsidR="005E5B04" w:rsidRPr="00B40A6B" w:rsidRDefault="007F57CA" w:rsidP="005E5B04">
                  <w:pPr>
                    <w:rPr>
                      <w:rFonts w:ascii="Times New Roman" w:hAnsi="Times New Roman" w:cs="Times New Roman"/>
                    </w:rPr>
                  </w:pPr>
                  <w:r w:rsidRPr="00B40A6B">
                    <w:rPr>
                      <w:rFonts w:ascii="Times New Roman" w:hAnsi="Times New Roman" w:cs="Times New Roman"/>
                    </w:rPr>
                    <w:t>П3.3</w:t>
                  </w:r>
                  <w:bookmarkStart w:id="0" w:name="_GoBack"/>
                  <w:bookmarkEnd w:id="0"/>
                </w:p>
              </w:tc>
            </w:tr>
          </w:tbl>
          <w:p w14:paraId="326BF405" w14:textId="1A51BCDC" w:rsidR="00B8168D" w:rsidRDefault="00B8168D" w:rsidP="00FF3510">
            <w:pPr>
              <w:spacing w:after="120"/>
              <w:rPr>
                <w:rFonts w:ascii="Times New Roman" w:hAnsi="Times New Roman" w:cs="Times New Roman"/>
                <w:sz w:val="8"/>
                <w:szCs w:val="16"/>
              </w:rPr>
            </w:pPr>
          </w:p>
          <w:p w14:paraId="4CC6F812" w14:textId="4FE0383F" w:rsidR="009C0807" w:rsidRPr="009C0807" w:rsidRDefault="009C0807" w:rsidP="009C0807">
            <w:pPr>
              <w:pStyle w:val="af1"/>
              <w:numPr>
                <w:ilvl w:val="0"/>
                <w:numId w:val="2"/>
              </w:numPr>
              <w:tabs>
                <w:tab w:val="clear" w:pos="720"/>
                <w:tab w:val="num" w:pos="316"/>
              </w:tabs>
              <w:ind w:left="173" w:hanging="142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ТВ для ЮЛ</w:t>
            </w:r>
          </w:p>
          <w:tbl>
            <w:tblPr>
              <w:tblStyle w:val="a3"/>
              <w:tblW w:w="11057" w:type="dxa"/>
              <w:tblInd w:w="27" w:type="dxa"/>
              <w:tblLook w:val="04A0" w:firstRow="1" w:lastRow="0" w:firstColumn="1" w:lastColumn="0" w:noHBand="0" w:noVBand="1"/>
            </w:tblPr>
            <w:tblGrid>
              <w:gridCol w:w="370"/>
              <w:gridCol w:w="2146"/>
              <w:gridCol w:w="1202"/>
              <w:gridCol w:w="847"/>
              <w:gridCol w:w="844"/>
              <w:gridCol w:w="1222"/>
              <w:gridCol w:w="1410"/>
              <w:gridCol w:w="1384"/>
              <w:gridCol w:w="1632"/>
            </w:tblGrid>
            <w:tr w:rsidR="00CF4134" w14:paraId="2229F402" w14:textId="31285BF1" w:rsidTr="009C0807">
              <w:tc>
                <w:tcPr>
                  <w:tcW w:w="369" w:type="dxa"/>
                  <w:vAlign w:val="center"/>
                </w:tcPr>
                <w:p w14:paraId="6B61744E" w14:textId="77777777" w:rsidR="009C0807" w:rsidRPr="0048047C" w:rsidRDefault="009C0807" w:rsidP="009C080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2183" w:type="dxa"/>
                  <w:vAlign w:val="center"/>
                </w:tcPr>
                <w:p w14:paraId="4AECF20C" w14:textId="261E9C8D" w:rsidR="009C0807" w:rsidRPr="0048047C" w:rsidRDefault="009C0807" w:rsidP="009C080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Т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арифный план</w:t>
                  </w:r>
                </w:p>
              </w:tc>
              <w:tc>
                <w:tcPr>
                  <w:tcW w:w="1134" w:type="dxa"/>
                  <w:vAlign w:val="center"/>
                </w:tcPr>
                <w:p w14:paraId="7F0E991D" w14:textId="3FC74E95" w:rsidR="009C0807" w:rsidRPr="0048047C" w:rsidRDefault="009C0807" w:rsidP="009C080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Кол-во пользователей (абонентов)</w:t>
                  </w:r>
                </w:p>
              </w:tc>
              <w:tc>
                <w:tcPr>
                  <w:tcW w:w="850" w:type="dxa"/>
                  <w:vAlign w:val="center"/>
                </w:tcPr>
                <w:p w14:paraId="3AAFDEFE" w14:textId="2558910D" w:rsidR="009C0807" w:rsidRPr="009C0807" w:rsidRDefault="009C0807" w:rsidP="009C080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Линия доступа РТК</w:t>
                  </w:r>
                </w:p>
              </w:tc>
              <w:tc>
                <w:tcPr>
                  <w:tcW w:w="851" w:type="dxa"/>
                  <w:vAlign w:val="center"/>
                </w:tcPr>
                <w:p w14:paraId="7EC77BCA" w14:textId="38E6E7F8" w:rsidR="009C0807" w:rsidRPr="0048047C" w:rsidRDefault="009C0807" w:rsidP="009C080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IPTV</w:t>
                  </w:r>
                  <w:r w:rsidRPr="00670163"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(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OTT</w:t>
                  </w:r>
                  <w:r w:rsidRPr="00670163">
                    <w:rPr>
                      <w:rFonts w:ascii="Times New Roman" w:hAnsi="Times New Roman" w:cs="Times New Roman"/>
                      <w:sz w:val="16"/>
                      <w:szCs w:val="16"/>
                    </w:rPr>
                    <w:t>)</w:t>
                  </w:r>
                </w:p>
              </w:tc>
              <w:tc>
                <w:tcPr>
                  <w:tcW w:w="1223" w:type="dxa"/>
                  <w:vAlign w:val="center"/>
                </w:tcPr>
                <w:p w14:paraId="412BAFD0" w14:textId="4545D14A" w:rsidR="009C0807" w:rsidRPr="0048047C" w:rsidRDefault="009C0807" w:rsidP="009C080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Тип подключения</w:t>
                  </w:r>
                </w:p>
              </w:tc>
              <w:tc>
                <w:tcPr>
                  <w:tcW w:w="1410" w:type="dxa"/>
                  <w:vAlign w:val="center"/>
                </w:tcPr>
                <w:p w14:paraId="6E14D6CF" w14:textId="5E7D338D" w:rsidR="009C0807" w:rsidRPr="0048047C" w:rsidRDefault="009C0807" w:rsidP="009C080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 по основной услуге (без НДС)</w:t>
                  </w:r>
                </w:p>
              </w:tc>
              <w:tc>
                <w:tcPr>
                  <w:tcW w:w="1391" w:type="dxa"/>
                  <w:vAlign w:val="center"/>
                </w:tcPr>
                <w:p w14:paraId="3081A4FB" w14:textId="77777777" w:rsidR="009C0807" w:rsidRPr="0048047C" w:rsidRDefault="009C0807" w:rsidP="009C080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основной услуге (без НДС)</w:t>
                  </w:r>
                </w:p>
              </w:tc>
              <w:tc>
                <w:tcPr>
                  <w:tcW w:w="1646" w:type="dxa"/>
                  <w:vAlign w:val="center"/>
                </w:tcPr>
                <w:p w14:paraId="39B15259" w14:textId="13BB5A53" w:rsidR="009C0807" w:rsidRPr="0048047C" w:rsidRDefault="009C0807" w:rsidP="009C080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Старт тарификации*</w:t>
                  </w:r>
                </w:p>
              </w:tc>
            </w:tr>
            <w:tr w:rsidR="00CF4134" w14:paraId="1FD3F6A2" w14:textId="09096088" w:rsidTr="009C0807">
              <w:tc>
                <w:tcPr>
                  <w:tcW w:w="369" w:type="dxa"/>
                </w:tcPr>
                <w:p w14:paraId="3E82BC2E" w14:textId="77777777" w:rsidR="009C0807" w:rsidRPr="00187EF8" w:rsidRDefault="009C0807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187EF8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2183" w:type="dxa"/>
                </w:tcPr>
                <w:p w14:paraId="029A7F3C" w14:textId="6B93515B" w:rsidR="009C0807" w:rsidRPr="00B40A6B" w:rsidRDefault="009C0807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4</w:t>
                  </w:r>
                </w:p>
              </w:tc>
              <w:tc>
                <w:tcPr>
                  <w:tcW w:w="1134" w:type="dxa"/>
                </w:tcPr>
                <w:p w14:paraId="7C0FCB34" w14:textId="50678D20" w:rsidR="009C0807" w:rsidRPr="000D5607" w:rsidRDefault="009C0807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850" w:type="dxa"/>
                </w:tcPr>
                <w:p w14:paraId="18A09633" w14:textId="3F5260D1" w:rsidR="009C0807" w:rsidRPr="009C0807" w:rsidRDefault="00F16BD1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9C0807">
                    <w:rPr>
                      <w:rFonts w:ascii="Times New Roman" w:hAnsi="Times New Roman" w:cs="Times New Roman"/>
                      <w:noProof/>
                      <w:sz w:val="16"/>
                      <w:szCs w:val="16"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2299264" behindDoc="0" locked="0" layoutInCell="1" allowOverlap="1" wp14:anchorId="54C7BB61" wp14:editId="4B39F2BF">
                            <wp:simplePos x="0" y="0"/>
                            <wp:positionH relativeFrom="column">
                              <wp:posOffset>143461</wp:posOffset>
                            </wp:positionH>
                            <wp:positionV relativeFrom="paragraph">
                              <wp:posOffset>589964</wp:posOffset>
                            </wp:positionV>
                            <wp:extent cx="84455" cy="84455"/>
                            <wp:effectExtent l="0" t="0" r="10795" b="10795"/>
                            <wp:wrapNone/>
                            <wp:docPr id="1" name="Рамка 1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84455" cy="84455"/>
                                    </a:xfrm>
                                    <a:prstGeom prst="frame">
                                      <a:avLst/>
                                    </a:prstGeom>
                                    <a:solidFill>
                                      <a:schemeClr val="bg1"/>
                                    </a:solidFill>
                                    <a:ln w="3175">
                                      <a:solidFill>
                                        <a:schemeClr val="tx1"/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</wp:anchor>
                        </w:drawing>
                      </mc:Choice>
                      <mc:Fallback>
                        <w:pict>
                          <v:shape w14:anchorId="57298D8C" id="Рамка 1" o:spid="_x0000_s1026" style="position:absolute;margin-left:11.3pt;margin-top:46.45pt;width:6.65pt;height:6.65pt;z-index:25229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84455,844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" path="m,l84455,r,84455l,84455,,xm10557,10557r,63341l73898,73898r,-63341l10557,10557xe" fillcolor="white [3212]" strokecolor="black [3213]" strokeweight=".25pt">
                            <v:stroke joinstyle="miter"/>
                            <v:path arrowok="t" o:connecttype="custom" o:connectlocs="0,0;84455,0;84455,84455;0,84455;0,0;10557,10557;10557,73898;73898,73898;73898,10557;10557,10557" o:connectangles="0,0,0,0,0,0,0,0,0,0"/>
                          </v:shape>
                        </w:pict>
                      </mc:Fallback>
                    </mc:AlternateContent>
                  </w:r>
                </w:p>
              </w:tc>
              <w:tc>
                <w:tcPr>
                  <w:tcW w:w="851" w:type="dxa"/>
                </w:tcPr>
                <w:p w14:paraId="794BE9E6" w14:textId="66E6D457" w:rsidR="009C0807" w:rsidRPr="00187EF8" w:rsidRDefault="009C0807" w:rsidP="009C0807">
                  <w:pPr>
                    <w:rPr>
                      <w:rFonts w:ascii="Times New Roman" w:hAnsi="Times New Roman" w:cs="Times New Roman"/>
                      <w:i/>
                      <w:sz w:val="16"/>
                      <w:szCs w:val="16"/>
                    </w:rPr>
                  </w:pPr>
                  <w:r w:rsidRPr="0031569C">
                    <w:rPr>
                      <w:rFonts w:ascii="Times New Roman" w:hAnsi="Times New Roman" w:cs="Times New Roman"/>
                      <w:noProof/>
                      <w:sz w:val="16"/>
                      <w:szCs w:val="16"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2296192" behindDoc="0" locked="0" layoutInCell="1" allowOverlap="1" wp14:anchorId="0E3F5CB4" wp14:editId="092258BD">
                            <wp:simplePos x="0" y="0"/>
                            <wp:positionH relativeFrom="column">
                              <wp:posOffset>147320</wp:posOffset>
                            </wp:positionH>
                            <wp:positionV relativeFrom="paragraph">
                              <wp:posOffset>588449</wp:posOffset>
                            </wp:positionV>
                            <wp:extent cx="84455" cy="84455"/>
                            <wp:effectExtent l="0" t="0" r="10795" b="10795"/>
                            <wp:wrapNone/>
                            <wp:docPr id="2" name="Рамка 2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84455" cy="84455"/>
                                    </a:xfrm>
                                    <a:prstGeom prst="frame">
                                      <a:avLst/>
                                    </a:prstGeom>
                                    <a:solidFill>
                                      <a:schemeClr val="bg1"/>
                                    </a:solidFill>
                                    <a:ln w="3175">
                                      <a:solidFill>
                                        <a:schemeClr val="tx1"/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</wp:anchor>
                        </w:drawing>
                      </mc:Choice>
                      <mc:Fallback>
                        <w:pict>
                          <v:shape w14:anchorId="354DFF70" id="Рамка 2" o:spid="_x0000_s1026" style="position:absolute;margin-left:11.6pt;margin-top:46.35pt;width:6.65pt;height:6.65pt;z-index:252296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84455,844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" path="m,l84455,r,84455l,84455,,xm10557,10557r,63341l73898,73898r,-63341l10557,10557xe" fillcolor="white [3212]" strokecolor="black [3213]" strokeweight=".25pt">
                            <v:stroke joinstyle="miter"/>
                            <v:path arrowok="t" o:connecttype="custom" o:connectlocs="0,0;84455,0;84455,84455;0,84455;0,0;10557,10557;10557,73898;73898,73898;73898,10557;10557,10557" o:connectangles="0,0,0,0,0,0,0,0,0,0"/>
                          </v:shape>
                        </w:pict>
                      </mc:Fallback>
                    </mc:AlternateContent>
                  </w:r>
                </w:p>
              </w:tc>
              <w:tc>
                <w:tcPr>
                  <w:tcW w:w="1223" w:type="dxa"/>
                </w:tcPr>
                <w:p w14:paraId="012C0404" w14:textId="3F09BE0D" w:rsidR="009C0807" w:rsidRPr="00F16BD1" w:rsidRDefault="00F16BD1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>$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sym w:font="Symbol" w:char="F07B"/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STB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(приставка); 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SMART</w:t>
                  </w: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TV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; Бизнес ТВ (приложение); 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IP</w:t>
                  </w: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>-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DVB</w:t>
                  </w: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>-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C</w:t>
                  </w: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(модулятор); 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IP</w:t>
                  </w: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>-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IP</w:t>
                  </w: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(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Multicast</w:t>
                  </w: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на оборудование </w:t>
                  </w:r>
                  <w:r w:rsidR="00FC4B19">
                    <w:rPr>
                      <w:rFonts w:ascii="Times New Roman" w:hAnsi="Times New Roman" w:cs="Times New Roman"/>
                      <w:sz w:val="16"/>
                      <w:szCs w:val="16"/>
                    </w:rPr>
                    <w:t>Абонент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а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sym w:font="Symbol" w:char="F07D"/>
                  </w:r>
                </w:p>
              </w:tc>
              <w:tc>
                <w:tcPr>
                  <w:tcW w:w="1410" w:type="dxa"/>
                </w:tcPr>
                <w:p w14:paraId="04F382C2" w14:textId="2FE4F73C" w:rsidR="009C0807" w:rsidRPr="00B40A6B" w:rsidRDefault="009C0807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9</w:t>
                  </w:r>
                </w:p>
              </w:tc>
              <w:tc>
                <w:tcPr>
                  <w:tcW w:w="1391" w:type="dxa"/>
                </w:tcPr>
                <w:p w14:paraId="0CEBF012" w14:textId="77777777" w:rsidR="009C0807" w:rsidRPr="00B40A6B" w:rsidRDefault="009C0807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11</w:t>
                  </w:r>
                </w:p>
              </w:tc>
              <w:tc>
                <w:tcPr>
                  <w:tcW w:w="1646" w:type="dxa"/>
                </w:tcPr>
                <w:p w14:paraId="3A5A9D14" w14:textId="2683E5D7" w:rsidR="009C0807" w:rsidRPr="00187EF8" w:rsidRDefault="00F16BD1" w:rsidP="009C0807">
                  <w:pPr>
                    <w:rPr>
                      <w:rFonts w:ascii="Times New Roman" w:hAnsi="Times New Roman" w:cs="Times New Roman"/>
                      <w:i/>
                      <w:sz w:val="16"/>
                      <w:szCs w:val="16"/>
                    </w:rPr>
                  </w:pP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>$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sym w:font="Symbol" w:char="F07B"/>
                  </w:r>
                  <w:r w:rsidRPr="00F41533">
                    <w:rPr>
                      <w:rFonts w:ascii="Times New Roman" w:hAnsi="Times New Roman" w:cs="Times New Roman"/>
                      <w:sz w:val="16"/>
                      <w:szCs w:val="16"/>
                    </w:rPr>
                    <w:t>с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даты подключения услуги, если не указано иное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sym w:font="Symbol" w:char="F07D"/>
                  </w:r>
                </w:p>
              </w:tc>
            </w:tr>
            <w:tr w:rsidR="00CF4134" w14:paraId="55A13A9B" w14:textId="01F76455" w:rsidTr="009C0807">
              <w:tc>
                <w:tcPr>
                  <w:tcW w:w="369" w:type="dxa"/>
                </w:tcPr>
                <w:p w14:paraId="21A97062" w14:textId="77777777" w:rsidR="009C0807" w:rsidRPr="00187EF8" w:rsidRDefault="009C0807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187EF8"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2183" w:type="dxa"/>
                </w:tcPr>
                <w:p w14:paraId="22530478" w14:textId="0CA7D78B" w:rsidR="009C0807" w:rsidRPr="00B40A6B" w:rsidRDefault="009C0807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4</w:t>
                  </w:r>
                </w:p>
              </w:tc>
              <w:tc>
                <w:tcPr>
                  <w:tcW w:w="1134" w:type="dxa"/>
                </w:tcPr>
                <w:p w14:paraId="65DF2384" w14:textId="65B91D82" w:rsidR="009C0807" w:rsidRPr="000D5607" w:rsidRDefault="009C0807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850" w:type="dxa"/>
                </w:tcPr>
                <w:p w14:paraId="491D6A74" w14:textId="56741B91" w:rsidR="009C0807" w:rsidRPr="009C0807" w:rsidRDefault="009C0807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9C0807">
                    <w:rPr>
                      <w:rFonts w:ascii="Times New Roman" w:hAnsi="Times New Roman" w:cs="Times New Roman"/>
                      <w:noProof/>
                      <w:sz w:val="16"/>
                      <w:szCs w:val="16"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2300288" behindDoc="0" locked="0" layoutInCell="1" allowOverlap="1" wp14:anchorId="0F64BD24" wp14:editId="05B30BDA">
                            <wp:simplePos x="0" y="0"/>
                            <wp:positionH relativeFrom="column">
                              <wp:posOffset>151130</wp:posOffset>
                            </wp:positionH>
                            <wp:positionV relativeFrom="paragraph">
                              <wp:posOffset>616634</wp:posOffset>
                            </wp:positionV>
                            <wp:extent cx="84455" cy="84455"/>
                            <wp:effectExtent l="0" t="0" r="10795" b="10795"/>
                            <wp:wrapNone/>
                            <wp:docPr id="4" name="Рамка 4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84455" cy="84455"/>
                                    </a:xfrm>
                                    <a:prstGeom prst="frame">
                                      <a:avLst/>
                                    </a:prstGeom>
                                    <a:solidFill>
                                      <a:schemeClr val="bg1"/>
                                    </a:solidFill>
                                    <a:ln w="3175">
                                      <a:solidFill>
                                        <a:schemeClr val="tx1"/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</wp:anchor>
                        </w:drawing>
                      </mc:Choice>
                      <mc:Fallback>
                        <w:pict>
                          <v:shape w14:anchorId="628C7630" id="Рамка 4" o:spid="_x0000_s1026" style="position:absolute;margin-left:11.9pt;margin-top:48.55pt;width:6.65pt;height:6.65pt;z-index:25230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84455,844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" path="m,l84455,r,84455l,84455,,xm10557,10557r,63341l73898,73898r,-63341l10557,10557xe" fillcolor="white [3212]" strokecolor="black [3213]" strokeweight=".25pt">
                            <v:stroke joinstyle="miter"/>
                            <v:path arrowok="t" o:connecttype="custom" o:connectlocs="0,0;84455,0;84455,84455;0,84455;0,0;10557,10557;10557,73898;73898,73898;73898,10557;10557,10557" o:connectangles="0,0,0,0,0,0,0,0,0,0"/>
                          </v:shape>
                        </w:pict>
                      </mc:Fallback>
                    </mc:AlternateContent>
                  </w:r>
                </w:p>
              </w:tc>
              <w:tc>
                <w:tcPr>
                  <w:tcW w:w="851" w:type="dxa"/>
                </w:tcPr>
                <w:p w14:paraId="220ADA55" w14:textId="406D08B7" w:rsidR="009C0807" w:rsidRPr="00187EF8" w:rsidRDefault="009C0807" w:rsidP="009C0807">
                  <w:pPr>
                    <w:rPr>
                      <w:rFonts w:ascii="Times New Roman" w:hAnsi="Times New Roman" w:cs="Times New Roman"/>
                      <w:i/>
                      <w:sz w:val="16"/>
                      <w:szCs w:val="16"/>
                    </w:rPr>
                  </w:pPr>
                  <w:r w:rsidRPr="0031569C">
                    <w:rPr>
                      <w:rFonts w:ascii="Times New Roman" w:hAnsi="Times New Roman" w:cs="Times New Roman"/>
                      <w:noProof/>
                      <w:sz w:val="16"/>
                      <w:szCs w:val="16"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2297216" behindDoc="0" locked="0" layoutInCell="1" allowOverlap="1" wp14:anchorId="32B40B2F" wp14:editId="40DA5EB8">
                            <wp:simplePos x="0" y="0"/>
                            <wp:positionH relativeFrom="column">
                              <wp:posOffset>147955</wp:posOffset>
                            </wp:positionH>
                            <wp:positionV relativeFrom="paragraph">
                              <wp:posOffset>619809</wp:posOffset>
                            </wp:positionV>
                            <wp:extent cx="84455" cy="84455"/>
                            <wp:effectExtent l="0" t="0" r="10795" b="10795"/>
                            <wp:wrapNone/>
                            <wp:docPr id="3" name="Рамка 3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84455" cy="84455"/>
                                    </a:xfrm>
                                    <a:prstGeom prst="frame">
                                      <a:avLst/>
                                    </a:prstGeom>
                                    <a:solidFill>
                                      <a:schemeClr val="bg1"/>
                                    </a:solidFill>
                                    <a:ln w="3175">
                                      <a:solidFill>
                                        <a:schemeClr val="tx1"/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</wp:anchor>
                        </w:drawing>
                      </mc:Choice>
                      <mc:Fallback>
                        <w:pict>
                          <v:shape w14:anchorId="125C013B" id="Рамка 3" o:spid="_x0000_s1026" style="position:absolute;margin-left:11.65pt;margin-top:48.8pt;width:6.65pt;height:6.65pt;z-index:25229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84455,844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" path="m,l84455,r,84455l,84455,,xm10557,10557r,63341l73898,73898r,-63341l10557,10557xe" fillcolor="white [3212]" strokecolor="black [3213]" strokeweight=".25pt">
                            <v:stroke joinstyle="miter"/>
                            <v:path arrowok="t" o:connecttype="custom" o:connectlocs="0,0;84455,0;84455,84455;0,84455;0,0;10557,10557;10557,73898;73898,73898;73898,10557;10557,10557" o:connectangles="0,0,0,0,0,0,0,0,0,0"/>
                          </v:shape>
                        </w:pict>
                      </mc:Fallback>
                    </mc:AlternateContent>
                  </w:r>
                </w:p>
              </w:tc>
              <w:tc>
                <w:tcPr>
                  <w:tcW w:w="1223" w:type="dxa"/>
                </w:tcPr>
                <w:p w14:paraId="4BD0BEAA" w14:textId="144389A6" w:rsidR="009C0807" w:rsidRPr="00F16BD1" w:rsidRDefault="00F16BD1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>$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sym w:font="Symbol" w:char="F07B"/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STB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(приставка); 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SMART</w:t>
                  </w: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TV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; Бизнес ТВ (приложение); 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IP</w:t>
                  </w: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>-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DVB</w:t>
                  </w: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>-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C</w:t>
                  </w: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(модулятор); 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IP</w:t>
                  </w: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>-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IP</w:t>
                  </w: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(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Multicast</w:t>
                  </w: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на оборудование </w:t>
                  </w:r>
                  <w:r w:rsidR="00FC4B19">
                    <w:rPr>
                      <w:rFonts w:ascii="Times New Roman" w:hAnsi="Times New Roman" w:cs="Times New Roman"/>
                      <w:sz w:val="16"/>
                      <w:szCs w:val="16"/>
                    </w:rPr>
                    <w:t>Абонент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а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sym w:font="Symbol" w:char="F07D"/>
                  </w:r>
                </w:p>
              </w:tc>
              <w:tc>
                <w:tcPr>
                  <w:tcW w:w="1410" w:type="dxa"/>
                </w:tcPr>
                <w:p w14:paraId="3C627A6F" w14:textId="196ADF14" w:rsidR="009C0807" w:rsidRPr="00B40A6B" w:rsidRDefault="009C0807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9</w:t>
                  </w:r>
                </w:p>
              </w:tc>
              <w:tc>
                <w:tcPr>
                  <w:tcW w:w="1391" w:type="dxa"/>
                </w:tcPr>
                <w:p w14:paraId="28FFDB5A" w14:textId="77777777" w:rsidR="009C0807" w:rsidRPr="00B40A6B" w:rsidRDefault="009C0807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11</w:t>
                  </w:r>
                </w:p>
              </w:tc>
              <w:tc>
                <w:tcPr>
                  <w:tcW w:w="1646" w:type="dxa"/>
                </w:tcPr>
                <w:p w14:paraId="25110C3B" w14:textId="07F079DA" w:rsidR="009C0807" w:rsidRPr="00187EF8" w:rsidRDefault="00F16BD1" w:rsidP="009C0807">
                  <w:pPr>
                    <w:rPr>
                      <w:rFonts w:ascii="Times New Roman" w:hAnsi="Times New Roman" w:cs="Times New Roman"/>
                      <w:i/>
                      <w:sz w:val="16"/>
                      <w:szCs w:val="16"/>
                    </w:rPr>
                  </w:pP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>$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sym w:font="Symbol" w:char="F07B"/>
                  </w:r>
                  <w:r w:rsidRPr="00F41533">
                    <w:rPr>
                      <w:rFonts w:ascii="Times New Roman" w:hAnsi="Times New Roman" w:cs="Times New Roman"/>
                      <w:sz w:val="16"/>
                      <w:szCs w:val="16"/>
                    </w:rPr>
                    <w:t>с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даты подключения услуги, если не указано иное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sym w:font="Symbol" w:char="F07D"/>
                  </w:r>
                </w:p>
              </w:tc>
            </w:tr>
          </w:tbl>
          <w:p w14:paraId="25634F80" w14:textId="407AA72E" w:rsidR="00FF3510" w:rsidRPr="00FF3510" w:rsidRDefault="00FF3510" w:rsidP="00FF3510">
            <w:pPr>
              <w:spacing w:after="120"/>
              <w:ind w:left="32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191744" behindDoc="0" locked="0" layoutInCell="1" allowOverlap="1" wp14:anchorId="78419E80" wp14:editId="14709F59">
                      <wp:simplePos x="0" y="0"/>
                      <wp:positionH relativeFrom="column">
                        <wp:posOffset>3884930</wp:posOffset>
                      </wp:positionH>
                      <wp:positionV relativeFrom="paragraph">
                        <wp:posOffset>302895</wp:posOffset>
                      </wp:positionV>
                      <wp:extent cx="1654175" cy="147955"/>
                      <wp:effectExtent l="0" t="0" r="22225" b="23495"/>
                      <wp:wrapNone/>
                      <wp:docPr id="236" name="Прямоугольник 23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654175" cy="14795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7161D0A4" w14:textId="1E318C80" w:rsidR="005B6394" w:rsidRPr="00167FE7" w:rsidRDefault="005B6394" w:rsidP="00167FE7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8419E80" id="Прямоугольник 236" o:spid="_x0000_s1063" style="position:absolute;left:0;text-align:left;margin-left:305.9pt;margin-top:23.85pt;width:130.25pt;height:11.65pt;z-index:252191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" fillcolor="#bdd6ee [1300]" strokecolor="black [3213]" strokeweight=".25pt">
                      <v:textbox inset="1mm,0,0,0">
                        <w:txbxContent>
                          <w:p w14:paraId="7161D0A4" w14:textId="1E318C80" w:rsidR="005B6394" w:rsidRPr="00167FE7" w:rsidRDefault="005B6394" w:rsidP="00167FE7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189696" behindDoc="0" locked="0" layoutInCell="1" allowOverlap="1" wp14:anchorId="18EED457" wp14:editId="3F9DDF64">
                      <wp:simplePos x="0" y="0"/>
                      <wp:positionH relativeFrom="column">
                        <wp:posOffset>1282065</wp:posOffset>
                      </wp:positionH>
                      <wp:positionV relativeFrom="paragraph">
                        <wp:posOffset>259715</wp:posOffset>
                      </wp:positionV>
                      <wp:extent cx="2769235" cy="280035"/>
                      <wp:effectExtent l="0" t="0" r="0" b="0"/>
                      <wp:wrapNone/>
                      <wp:docPr id="235" name="Прямоугольник 23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769235" cy="28003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51660A6C" w14:textId="2DB7ABE4" w:rsidR="005B6394" w:rsidRPr="008C47B5" w:rsidRDefault="005B6394" w:rsidP="008C47B5">
                                  <w:pPr>
                                    <w:spacing w:after="0" w:line="240" w:lineRule="auto"/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E</w:t>
                                  </w:r>
                                  <w:r w:rsidRPr="008C47B5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>-</w:t>
                                  </w:r>
                                  <w:r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mail</w:t>
                                  </w:r>
                                  <w:r w:rsidRPr="008C47B5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>Абонента для подключения Конструктор рекламы: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8EED457" id="Прямоугольник 235" o:spid="_x0000_s1064" style="position:absolute;left:0;text-align:left;margin-left:100.95pt;margin-top:20.45pt;width:218.05pt;height:22.05pt;z-index:252189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" filled="f" stroked="f" strokeweight="1pt">
                      <v:textbox>
                        <w:txbxContent>
                          <w:p w14:paraId="51660A6C" w14:textId="2DB7ABE4" w:rsidR="005B6394" w:rsidRPr="008C47B5" w:rsidRDefault="005B6394" w:rsidP="008C47B5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E</w:t>
                            </w:r>
                            <w:r w:rsidRPr="008C47B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  <w:t>-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mail</w:t>
                            </w:r>
                            <w:r w:rsidRPr="008C47B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  <w:t>Абонента для подключения Конструктор рекламы: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48047C">
              <w:rPr>
                <w:rFonts w:ascii="Times New Roman" w:hAnsi="Times New Roman" w:cs="Times New Roman"/>
                <w:sz w:val="16"/>
                <w:szCs w:val="16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</w:t>
            </w:r>
            <w:proofErr w:type="spellStart"/>
            <w:r w:rsidRPr="0048047C">
              <w:rPr>
                <w:rFonts w:ascii="Times New Roman" w:hAnsi="Times New Roman" w:cs="Times New Roman"/>
                <w:sz w:val="16"/>
                <w:szCs w:val="16"/>
              </w:rPr>
              <w:t>биллинга</w:t>
            </w:r>
            <w:proofErr w:type="spellEnd"/>
            <w:r w:rsidRPr="0048047C">
              <w:rPr>
                <w:rFonts w:ascii="Times New Roman" w:hAnsi="Times New Roman" w:cs="Times New Roman"/>
                <w:sz w:val="16"/>
                <w:szCs w:val="16"/>
              </w:rPr>
              <w:t>), установленной на сети Оператора, если иное не оговорено в Приложениях к настоящему Договору.</w:t>
            </w:r>
          </w:p>
          <w:p w14:paraId="3C81CB51" w14:textId="2DE45272" w:rsidR="00446EDB" w:rsidRPr="00712C0B" w:rsidRDefault="00FF3510" w:rsidP="00712C0B">
            <w:pPr>
              <w:spacing w:before="120" w:after="120"/>
              <w:rPr>
                <w:noProof/>
                <w:lang w:eastAsia="ru-RU"/>
              </w:rPr>
            </w:pPr>
            <w:r w:rsidRPr="0031569C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185600" behindDoc="0" locked="0" layoutInCell="1" allowOverlap="1" wp14:anchorId="2BD2336C" wp14:editId="268FD2CD">
                      <wp:simplePos x="0" y="0"/>
                      <wp:positionH relativeFrom="column">
                        <wp:posOffset>1123950</wp:posOffset>
                      </wp:positionH>
                      <wp:positionV relativeFrom="paragraph">
                        <wp:posOffset>19050</wp:posOffset>
                      </wp:positionV>
                      <wp:extent cx="84455" cy="84455"/>
                      <wp:effectExtent l="0" t="0" r="10795" b="10795"/>
                      <wp:wrapNone/>
                      <wp:docPr id="226" name="Рамка 22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455" cy="84455"/>
                              </a:xfrm>
                              <a:prstGeom prst="frame">
                                <a:avLst/>
                              </a:prstGeom>
                              <a:solidFill>
                                <a:schemeClr val="bg1"/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145C1222" id="Рамка 226" o:spid="_x0000_s1026" style="position:absolute;margin-left:88.5pt;margin-top:1.5pt;width:6.65pt;height:6.65pt;z-index:252185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84455,844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" path="m,l84455,r,84455l,84455,,xm10557,10557r,63341l73898,73898r,-63341l10557,10557xe" fillcolor="white [3212]" strokecolor="black [3213]" strokeweight=".25pt">
                      <v:stroke joinstyle="miter"/>
                      <v:path arrowok="t" o:connecttype="custom" o:connectlocs="0,0;84455,0;84455,84455;0,84455;0,0;10557,10557;10557,73898;73898,73898;73898,10557;10557,10557" o:connectangles="0,0,0,0,0,0,0,0,0,0"/>
                    </v:shape>
                  </w:pict>
                </mc:Fallback>
              </mc:AlternateContent>
            </w:r>
            <w:r w:rsidR="00712C0B">
              <w:rPr>
                <w:rFonts w:ascii="Times New Roman" w:hAnsi="Times New Roman" w:cs="Times New Roman"/>
                <w:noProof/>
                <w:sz w:val="16"/>
                <w:lang w:eastAsia="ru-RU"/>
              </w:rPr>
              <w:t xml:space="preserve">   </w:t>
            </w:r>
            <w:r w:rsidR="008C47B5" w:rsidRPr="008C47B5">
              <w:rPr>
                <w:rFonts w:ascii="Times New Roman" w:hAnsi="Times New Roman" w:cs="Times New Roman"/>
                <w:noProof/>
                <w:sz w:val="16"/>
                <w:lang w:eastAsia="ru-RU"/>
              </w:rPr>
              <w:t>Конструктор рекламы</w:t>
            </w:r>
          </w:p>
          <w:p w14:paraId="1069BCB2" w14:textId="177B81C6" w:rsidR="009C0807" w:rsidRPr="009C0807" w:rsidRDefault="009C0807" w:rsidP="009C0807">
            <w:pPr>
              <w:pStyle w:val="af1"/>
              <w:numPr>
                <w:ilvl w:val="0"/>
                <w:numId w:val="2"/>
              </w:numPr>
              <w:tabs>
                <w:tab w:val="clear" w:pos="720"/>
                <w:tab w:val="num" w:pos="316"/>
              </w:tabs>
              <w:ind w:left="173" w:hanging="142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ТВ для гостиниц</w:t>
            </w:r>
          </w:p>
          <w:tbl>
            <w:tblPr>
              <w:tblStyle w:val="a3"/>
              <w:tblW w:w="11057" w:type="dxa"/>
              <w:tblInd w:w="27" w:type="dxa"/>
              <w:tblLook w:val="04A0" w:firstRow="1" w:lastRow="0" w:firstColumn="1" w:lastColumn="0" w:noHBand="0" w:noVBand="1"/>
            </w:tblPr>
            <w:tblGrid>
              <w:gridCol w:w="370"/>
              <w:gridCol w:w="2146"/>
              <w:gridCol w:w="1202"/>
              <w:gridCol w:w="847"/>
              <w:gridCol w:w="844"/>
              <w:gridCol w:w="1222"/>
              <w:gridCol w:w="1410"/>
              <w:gridCol w:w="1384"/>
              <w:gridCol w:w="1632"/>
            </w:tblGrid>
            <w:tr w:rsidR="009C0807" w14:paraId="6AB1F255" w14:textId="77777777" w:rsidTr="009C0807">
              <w:tc>
                <w:tcPr>
                  <w:tcW w:w="369" w:type="dxa"/>
                  <w:vAlign w:val="center"/>
                </w:tcPr>
                <w:p w14:paraId="4378B7C1" w14:textId="77777777" w:rsidR="009C0807" w:rsidRPr="0048047C" w:rsidRDefault="009C0807" w:rsidP="009C080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2183" w:type="dxa"/>
                  <w:vAlign w:val="center"/>
                </w:tcPr>
                <w:p w14:paraId="092E3EB5" w14:textId="77777777" w:rsidR="009C0807" w:rsidRPr="0048047C" w:rsidRDefault="009C0807" w:rsidP="009C080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Т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арифный план</w:t>
                  </w:r>
                </w:p>
              </w:tc>
              <w:tc>
                <w:tcPr>
                  <w:tcW w:w="1134" w:type="dxa"/>
                  <w:vAlign w:val="center"/>
                </w:tcPr>
                <w:p w14:paraId="4E286631" w14:textId="77777777" w:rsidR="009C0807" w:rsidRPr="0048047C" w:rsidRDefault="009C0807" w:rsidP="009C080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Кол-во пользователей (абонентов)</w:t>
                  </w:r>
                </w:p>
              </w:tc>
              <w:tc>
                <w:tcPr>
                  <w:tcW w:w="850" w:type="dxa"/>
                  <w:vAlign w:val="center"/>
                </w:tcPr>
                <w:p w14:paraId="7EE547BB" w14:textId="77777777" w:rsidR="009C0807" w:rsidRPr="009C0807" w:rsidRDefault="009C0807" w:rsidP="009C080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Линия доступа РТК</w:t>
                  </w:r>
                </w:p>
              </w:tc>
              <w:tc>
                <w:tcPr>
                  <w:tcW w:w="851" w:type="dxa"/>
                  <w:vAlign w:val="center"/>
                </w:tcPr>
                <w:p w14:paraId="3CFDBA49" w14:textId="77777777" w:rsidR="009C0807" w:rsidRPr="0048047C" w:rsidRDefault="009C0807" w:rsidP="009C080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IPTV</w:t>
                  </w:r>
                  <w:r w:rsidRPr="00670163"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(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OTT</w:t>
                  </w:r>
                  <w:r w:rsidRPr="00670163">
                    <w:rPr>
                      <w:rFonts w:ascii="Times New Roman" w:hAnsi="Times New Roman" w:cs="Times New Roman"/>
                      <w:sz w:val="16"/>
                      <w:szCs w:val="16"/>
                    </w:rPr>
                    <w:t>)</w:t>
                  </w:r>
                </w:p>
              </w:tc>
              <w:tc>
                <w:tcPr>
                  <w:tcW w:w="1223" w:type="dxa"/>
                  <w:vAlign w:val="center"/>
                </w:tcPr>
                <w:p w14:paraId="6CE044FA" w14:textId="77777777" w:rsidR="009C0807" w:rsidRPr="0048047C" w:rsidRDefault="009C0807" w:rsidP="009C080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Тип подключения</w:t>
                  </w:r>
                </w:p>
              </w:tc>
              <w:tc>
                <w:tcPr>
                  <w:tcW w:w="1410" w:type="dxa"/>
                  <w:vAlign w:val="center"/>
                </w:tcPr>
                <w:p w14:paraId="72C32F71" w14:textId="77777777" w:rsidR="009C0807" w:rsidRPr="0048047C" w:rsidRDefault="009C0807" w:rsidP="009C080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 по основной услуге (без НДС)</w:t>
                  </w:r>
                </w:p>
              </w:tc>
              <w:tc>
                <w:tcPr>
                  <w:tcW w:w="1391" w:type="dxa"/>
                  <w:vAlign w:val="center"/>
                </w:tcPr>
                <w:p w14:paraId="44FFEF5F" w14:textId="77777777" w:rsidR="009C0807" w:rsidRPr="0048047C" w:rsidRDefault="009C0807" w:rsidP="009C080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основной услуге (без НДС)</w:t>
                  </w:r>
                </w:p>
              </w:tc>
              <w:tc>
                <w:tcPr>
                  <w:tcW w:w="1646" w:type="dxa"/>
                  <w:vAlign w:val="center"/>
                </w:tcPr>
                <w:p w14:paraId="298EE9F4" w14:textId="77777777" w:rsidR="009C0807" w:rsidRPr="0048047C" w:rsidRDefault="009C0807" w:rsidP="009C080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Старт тарификации*</w:t>
                  </w:r>
                </w:p>
              </w:tc>
            </w:tr>
            <w:tr w:rsidR="009C0807" w14:paraId="20FDD40B" w14:textId="77777777" w:rsidTr="009C0807">
              <w:tc>
                <w:tcPr>
                  <w:tcW w:w="369" w:type="dxa"/>
                </w:tcPr>
                <w:p w14:paraId="47AA85AA" w14:textId="77777777" w:rsidR="009C0807" w:rsidRPr="00187EF8" w:rsidRDefault="009C0807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187EF8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2183" w:type="dxa"/>
                </w:tcPr>
                <w:p w14:paraId="73D69BFA" w14:textId="77777777" w:rsidR="009C0807" w:rsidRPr="00B40A6B" w:rsidRDefault="009C0807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4</w:t>
                  </w:r>
                </w:p>
              </w:tc>
              <w:tc>
                <w:tcPr>
                  <w:tcW w:w="1134" w:type="dxa"/>
                </w:tcPr>
                <w:p w14:paraId="0B2AC221" w14:textId="77777777" w:rsidR="009C0807" w:rsidRPr="000D5607" w:rsidRDefault="009C0807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850" w:type="dxa"/>
                </w:tcPr>
                <w:p w14:paraId="02662CA8" w14:textId="75027C8E" w:rsidR="009C0807" w:rsidRPr="009C0807" w:rsidRDefault="00F16BD1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9C0807">
                    <w:rPr>
                      <w:rFonts w:ascii="Times New Roman" w:hAnsi="Times New Roman" w:cs="Times New Roman"/>
                      <w:noProof/>
                      <w:sz w:val="16"/>
                      <w:szCs w:val="16"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2308480" behindDoc="0" locked="0" layoutInCell="1" allowOverlap="1" wp14:anchorId="16DCFDCA" wp14:editId="7696C348">
                            <wp:simplePos x="0" y="0"/>
                            <wp:positionH relativeFrom="column">
                              <wp:posOffset>156992</wp:posOffset>
                            </wp:positionH>
                            <wp:positionV relativeFrom="paragraph">
                              <wp:posOffset>575749</wp:posOffset>
                            </wp:positionV>
                            <wp:extent cx="84455" cy="84455"/>
                            <wp:effectExtent l="0" t="0" r="10795" b="10795"/>
                            <wp:wrapNone/>
                            <wp:docPr id="16" name="Рамка 16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84455" cy="84455"/>
                                    </a:xfrm>
                                    <a:prstGeom prst="frame">
                                      <a:avLst/>
                                    </a:prstGeom>
                                    <a:solidFill>
                                      <a:schemeClr val="bg1"/>
                                    </a:solidFill>
                                    <a:ln w="3175">
                                      <a:solidFill>
                                        <a:schemeClr val="tx1"/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</wp:anchor>
                        </w:drawing>
                      </mc:Choice>
                      <mc:Fallback>
                        <w:pict>
                          <v:shape w14:anchorId="7062F6A4" id="Рамка 16" o:spid="_x0000_s1026" style="position:absolute;margin-left:12.35pt;margin-top:45.35pt;width:6.65pt;height:6.65pt;z-index:25230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84455,844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" path="m,l84455,r,84455l,84455,,xm10557,10557r,63341l73898,73898r,-63341l10557,10557xe" fillcolor="white [3212]" strokecolor="black [3213]" strokeweight=".25pt">
                            <v:stroke joinstyle="miter"/>
                            <v:path arrowok="t" o:connecttype="custom" o:connectlocs="0,0;84455,0;84455,84455;0,84455;0,0;10557,10557;10557,73898;73898,73898;73898,10557;10557,10557" o:connectangles="0,0,0,0,0,0,0,0,0,0"/>
                          </v:shape>
                        </w:pict>
                      </mc:Fallback>
                    </mc:AlternateContent>
                  </w:r>
                </w:p>
              </w:tc>
              <w:tc>
                <w:tcPr>
                  <w:tcW w:w="851" w:type="dxa"/>
                </w:tcPr>
                <w:p w14:paraId="24CBD325" w14:textId="77777777" w:rsidR="009C0807" w:rsidRPr="00187EF8" w:rsidRDefault="009C0807" w:rsidP="009C0807">
                  <w:pPr>
                    <w:rPr>
                      <w:rFonts w:ascii="Times New Roman" w:hAnsi="Times New Roman" w:cs="Times New Roman"/>
                      <w:i/>
                      <w:sz w:val="16"/>
                      <w:szCs w:val="16"/>
                    </w:rPr>
                  </w:pPr>
                  <w:r w:rsidRPr="0031569C">
                    <w:rPr>
                      <w:rFonts w:ascii="Times New Roman" w:hAnsi="Times New Roman" w:cs="Times New Roman"/>
                      <w:noProof/>
                      <w:sz w:val="16"/>
                      <w:szCs w:val="16"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2306432" behindDoc="0" locked="0" layoutInCell="1" allowOverlap="1" wp14:anchorId="531351D7" wp14:editId="10CEA5EF">
                            <wp:simplePos x="0" y="0"/>
                            <wp:positionH relativeFrom="column">
                              <wp:posOffset>161388</wp:posOffset>
                            </wp:positionH>
                            <wp:positionV relativeFrom="paragraph">
                              <wp:posOffset>574089</wp:posOffset>
                            </wp:positionV>
                            <wp:extent cx="84455" cy="84455"/>
                            <wp:effectExtent l="0" t="0" r="10795" b="10795"/>
                            <wp:wrapNone/>
                            <wp:docPr id="5" name="Рамка 5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84455" cy="84455"/>
                                    </a:xfrm>
                                    <a:prstGeom prst="frame">
                                      <a:avLst/>
                                    </a:prstGeom>
                                    <a:solidFill>
                                      <a:schemeClr val="bg1"/>
                                    </a:solidFill>
                                    <a:ln w="3175">
                                      <a:solidFill>
                                        <a:schemeClr val="tx1"/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</wp:anchor>
                        </w:drawing>
                      </mc:Choice>
                      <mc:Fallback>
                        <w:pict>
                          <v:shape w14:anchorId="4BB91DEC" id="Рамка 5" o:spid="_x0000_s1026" style="position:absolute;margin-left:12.7pt;margin-top:45.2pt;width:6.65pt;height:6.65pt;z-index:25230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84455,844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" path="m,l84455,r,84455l,84455,,xm10557,10557r,63341l73898,73898r,-63341l10557,10557xe" fillcolor="white [3212]" strokecolor="black [3213]" strokeweight=".25pt">
                            <v:stroke joinstyle="miter"/>
                            <v:path arrowok="t" o:connecttype="custom" o:connectlocs="0,0;84455,0;84455,84455;0,84455;0,0;10557,10557;10557,73898;73898,73898;73898,10557;10557,10557" o:connectangles="0,0,0,0,0,0,0,0,0,0"/>
                          </v:shape>
                        </w:pict>
                      </mc:Fallback>
                    </mc:AlternateContent>
                  </w:r>
                </w:p>
              </w:tc>
              <w:tc>
                <w:tcPr>
                  <w:tcW w:w="1223" w:type="dxa"/>
                </w:tcPr>
                <w:p w14:paraId="3A6FE911" w14:textId="0BFC1239" w:rsidR="009C0807" w:rsidRPr="00F16BD1" w:rsidRDefault="00F16BD1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>$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sym w:font="Symbol" w:char="F07B"/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STB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(приставка); 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SMART</w:t>
                  </w: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TV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; Бизнес ТВ (приложение); 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IP</w:t>
                  </w: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>-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DVB</w:t>
                  </w: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>-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C</w:t>
                  </w: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(модулятор); 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IP</w:t>
                  </w: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>-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IP</w:t>
                  </w: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(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Multicast</w:t>
                  </w: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на оборудование </w:t>
                  </w:r>
                  <w:r w:rsidR="00FC4B19">
                    <w:rPr>
                      <w:rFonts w:ascii="Times New Roman" w:hAnsi="Times New Roman" w:cs="Times New Roman"/>
                      <w:sz w:val="16"/>
                      <w:szCs w:val="16"/>
                    </w:rPr>
                    <w:t>Абонент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а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sym w:font="Symbol" w:char="F07D"/>
                  </w:r>
                </w:p>
              </w:tc>
              <w:tc>
                <w:tcPr>
                  <w:tcW w:w="1410" w:type="dxa"/>
                </w:tcPr>
                <w:p w14:paraId="724D0B9D" w14:textId="77777777" w:rsidR="009C0807" w:rsidRPr="00B40A6B" w:rsidRDefault="009C0807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9</w:t>
                  </w:r>
                </w:p>
              </w:tc>
              <w:tc>
                <w:tcPr>
                  <w:tcW w:w="1391" w:type="dxa"/>
                </w:tcPr>
                <w:p w14:paraId="10C36918" w14:textId="77777777" w:rsidR="009C0807" w:rsidRPr="00B40A6B" w:rsidRDefault="009C0807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11</w:t>
                  </w:r>
                </w:p>
              </w:tc>
              <w:tc>
                <w:tcPr>
                  <w:tcW w:w="1646" w:type="dxa"/>
                </w:tcPr>
                <w:p w14:paraId="33A3764A" w14:textId="3FC26A3C" w:rsidR="009C0807" w:rsidRPr="00187EF8" w:rsidRDefault="00F16BD1" w:rsidP="009C0807">
                  <w:pPr>
                    <w:rPr>
                      <w:rFonts w:ascii="Times New Roman" w:hAnsi="Times New Roman" w:cs="Times New Roman"/>
                      <w:i/>
                      <w:sz w:val="16"/>
                      <w:szCs w:val="16"/>
                    </w:rPr>
                  </w:pP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>$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sym w:font="Symbol" w:char="F07B"/>
                  </w:r>
                  <w:r w:rsidRPr="00F41533">
                    <w:rPr>
                      <w:rFonts w:ascii="Times New Roman" w:hAnsi="Times New Roman" w:cs="Times New Roman"/>
                      <w:sz w:val="16"/>
                      <w:szCs w:val="16"/>
                    </w:rPr>
                    <w:t>с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даты подключения услуги, если не указано иное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sym w:font="Symbol" w:char="F07D"/>
                  </w:r>
                </w:p>
              </w:tc>
            </w:tr>
            <w:tr w:rsidR="009C0807" w14:paraId="2C0C5F27" w14:textId="77777777" w:rsidTr="009C0807">
              <w:tc>
                <w:tcPr>
                  <w:tcW w:w="369" w:type="dxa"/>
                </w:tcPr>
                <w:p w14:paraId="44BC77B2" w14:textId="77777777" w:rsidR="009C0807" w:rsidRPr="00187EF8" w:rsidRDefault="009C0807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187EF8"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2183" w:type="dxa"/>
                </w:tcPr>
                <w:p w14:paraId="0D48CF5E" w14:textId="77777777" w:rsidR="009C0807" w:rsidRPr="00B40A6B" w:rsidRDefault="009C0807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4</w:t>
                  </w:r>
                </w:p>
              </w:tc>
              <w:tc>
                <w:tcPr>
                  <w:tcW w:w="1134" w:type="dxa"/>
                </w:tcPr>
                <w:p w14:paraId="3D480B9C" w14:textId="77777777" w:rsidR="009C0807" w:rsidRPr="000D5607" w:rsidRDefault="009C0807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850" w:type="dxa"/>
                </w:tcPr>
                <w:p w14:paraId="0FF23DEF" w14:textId="0556FBB2" w:rsidR="009C0807" w:rsidRPr="009C0807" w:rsidRDefault="009C0807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9C0807">
                    <w:rPr>
                      <w:rFonts w:ascii="Times New Roman" w:hAnsi="Times New Roman" w:cs="Times New Roman"/>
                      <w:noProof/>
                      <w:sz w:val="16"/>
                      <w:szCs w:val="16"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2309504" behindDoc="0" locked="0" layoutInCell="1" allowOverlap="1" wp14:anchorId="36D472E1" wp14:editId="62C07034">
                            <wp:simplePos x="0" y="0"/>
                            <wp:positionH relativeFrom="column">
                              <wp:posOffset>151130</wp:posOffset>
                            </wp:positionH>
                            <wp:positionV relativeFrom="paragraph">
                              <wp:posOffset>602664</wp:posOffset>
                            </wp:positionV>
                            <wp:extent cx="84455" cy="84455"/>
                            <wp:effectExtent l="0" t="0" r="10795" b="10795"/>
                            <wp:wrapNone/>
                            <wp:docPr id="17" name="Рамка 17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84455" cy="84455"/>
                                    </a:xfrm>
                                    <a:prstGeom prst="frame">
                                      <a:avLst/>
                                    </a:prstGeom>
                                    <a:solidFill>
                                      <a:schemeClr val="bg1"/>
                                    </a:solidFill>
                                    <a:ln w="3175">
                                      <a:solidFill>
                                        <a:schemeClr val="tx1"/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</wp:anchor>
                        </w:drawing>
                      </mc:Choice>
                      <mc:Fallback>
                        <w:pict>
                          <v:shape w14:anchorId="3FBED081" id="Рамка 17" o:spid="_x0000_s1026" style="position:absolute;margin-left:11.9pt;margin-top:47.45pt;width:6.65pt;height:6.65pt;z-index:25230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84455,844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" path="m,l84455,r,84455l,84455,,xm10557,10557r,63341l73898,73898r,-63341l10557,10557xe" fillcolor="white [3212]" strokecolor="black [3213]" strokeweight=".25pt">
                            <v:stroke joinstyle="miter"/>
                            <v:path arrowok="t" o:connecttype="custom" o:connectlocs="0,0;84455,0;84455,84455;0,84455;0,0;10557,10557;10557,73898;73898,73898;73898,10557;10557,10557" o:connectangles="0,0,0,0,0,0,0,0,0,0"/>
                          </v:shape>
                        </w:pict>
                      </mc:Fallback>
                    </mc:AlternateContent>
                  </w:r>
                </w:p>
              </w:tc>
              <w:tc>
                <w:tcPr>
                  <w:tcW w:w="851" w:type="dxa"/>
                </w:tcPr>
                <w:p w14:paraId="5B3EC0A1" w14:textId="77777777" w:rsidR="009C0807" w:rsidRPr="00187EF8" w:rsidRDefault="009C0807" w:rsidP="009C0807">
                  <w:pPr>
                    <w:rPr>
                      <w:rFonts w:ascii="Times New Roman" w:hAnsi="Times New Roman" w:cs="Times New Roman"/>
                      <w:i/>
                      <w:sz w:val="16"/>
                      <w:szCs w:val="16"/>
                    </w:rPr>
                  </w:pPr>
                  <w:r w:rsidRPr="0031569C">
                    <w:rPr>
                      <w:rFonts w:ascii="Times New Roman" w:hAnsi="Times New Roman" w:cs="Times New Roman"/>
                      <w:noProof/>
                      <w:sz w:val="16"/>
                      <w:szCs w:val="16"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2307456" behindDoc="0" locked="0" layoutInCell="1" allowOverlap="1" wp14:anchorId="58A7C1A2" wp14:editId="0B9D6571">
                            <wp:simplePos x="0" y="0"/>
                            <wp:positionH relativeFrom="column">
                              <wp:posOffset>147955</wp:posOffset>
                            </wp:positionH>
                            <wp:positionV relativeFrom="paragraph">
                              <wp:posOffset>605839</wp:posOffset>
                            </wp:positionV>
                            <wp:extent cx="84455" cy="84455"/>
                            <wp:effectExtent l="0" t="0" r="10795" b="10795"/>
                            <wp:wrapNone/>
                            <wp:docPr id="20" name="Рамка 20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84455" cy="84455"/>
                                    </a:xfrm>
                                    <a:prstGeom prst="frame">
                                      <a:avLst/>
                                    </a:prstGeom>
                                    <a:solidFill>
                                      <a:schemeClr val="bg1"/>
                                    </a:solidFill>
                                    <a:ln w="3175">
                                      <a:solidFill>
                                        <a:schemeClr val="tx1"/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</wp:anchor>
                        </w:drawing>
                      </mc:Choice>
                      <mc:Fallback>
                        <w:pict>
                          <v:shape w14:anchorId="635B8501" id="Рамка 20" o:spid="_x0000_s1026" style="position:absolute;margin-left:11.65pt;margin-top:47.7pt;width:6.65pt;height:6.65pt;z-index:25230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84455,844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" path="m,l84455,r,84455l,84455,,xm10557,10557r,63341l73898,73898r,-63341l10557,10557xe" fillcolor="white [3212]" strokecolor="black [3213]" strokeweight=".25pt">
                            <v:stroke joinstyle="miter"/>
                            <v:path arrowok="t" o:connecttype="custom" o:connectlocs="0,0;84455,0;84455,84455;0,84455;0,0;10557,10557;10557,73898;73898,73898;73898,10557;10557,10557" o:connectangles="0,0,0,0,0,0,0,0,0,0"/>
                          </v:shape>
                        </w:pict>
                      </mc:Fallback>
                    </mc:AlternateContent>
                  </w:r>
                </w:p>
              </w:tc>
              <w:tc>
                <w:tcPr>
                  <w:tcW w:w="1223" w:type="dxa"/>
                </w:tcPr>
                <w:p w14:paraId="1170D348" w14:textId="096182AE" w:rsidR="009C0807" w:rsidRPr="00F16BD1" w:rsidRDefault="00F16BD1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>$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sym w:font="Symbol" w:char="F07B"/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STB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(приставка); 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SMART</w:t>
                  </w: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TV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; Бизнес ТВ (приложение); 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IP</w:t>
                  </w: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>-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DVB</w:t>
                  </w: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>-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C</w:t>
                  </w: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(модулятор); 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IP</w:t>
                  </w: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>-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IP</w:t>
                  </w: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</w:t>
                  </w: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lastRenderedPageBreak/>
                    <w:t>(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Multicast</w:t>
                  </w: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на оборудование </w:t>
                  </w:r>
                  <w:r w:rsidR="00FC4B19">
                    <w:rPr>
                      <w:rFonts w:ascii="Times New Roman" w:hAnsi="Times New Roman" w:cs="Times New Roman"/>
                      <w:sz w:val="16"/>
                      <w:szCs w:val="16"/>
                    </w:rPr>
                    <w:t>Абонент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а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sym w:font="Symbol" w:char="F07D"/>
                  </w:r>
                </w:p>
              </w:tc>
              <w:tc>
                <w:tcPr>
                  <w:tcW w:w="1410" w:type="dxa"/>
                </w:tcPr>
                <w:p w14:paraId="30662F20" w14:textId="77777777" w:rsidR="009C0807" w:rsidRPr="00B40A6B" w:rsidRDefault="009C0807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lastRenderedPageBreak/>
                    <w:t>П3.9</w:t>
                  </w:r>
                </w:p>
              </w:tc>
              <w:tc>
                <w:tcPr>
                  <w:tcW w:w="1391" w:type="dxa"/>
                </w:tcPr>
                <w:p w14:paraId="5B2A9A6B" w14:textId="77777777" w:rsidR="009C0807" w:rsidRPr="00B40A6B" w:rsidRDefault="009C0807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11</w:t>
                  </w:r>
                </w:p>
              </w:tc>
              <w:tc>
                <w:tcPr>
                  <w:tcW w:w="1646" w:type="dxa"/>
                </w:tcPr>
                <w:p w14:paraId="0C72D2C4" w14:textId="186B902A" w:rsidR="009C0807" w:rsidRPr="00187EF8" w:rsidRDefault="00F16BD1" w:rsidP="009C0807">
                  <w:pPr>
                    <w:rPr>
                      <w:rFonts w:ascii="Times New Roman" w:hAnsi="Times New Roman" w:cs="Times New Roman"/>
                      <w:i/>
                      <w:sz w:val="16"/>
                      <w:szCs w:val="16"/>
                    </w:rPr>
                  </w:pP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>$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sym w:font="Symbol" w:char="F07B"/>
                  </w:r>
                  <w:r w:rsidRPr="00F41533">
                    <w:rPr>
                      <w:rFonts w:ascii="Times New Roman" w:hAnsi="Times New Roman" w:cs="Times New Roman"/>
                      <w:sz w:val="16"/>
                      <w:szCs w:val="16"/>
                    </w:rPr>
                    <w:t>с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даты подключения услуги, если не указано иное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sym w:font="Symbol" w:char="F07D"/>
                  </w:r>
                </w:p>
              </w:tc>
            </w:tr>
          </w:tbl>
          <w:p w14:paraId="66E6744E" w14:textId="71E04774" w:rsidR="00F16BD1" w:rsidRPr="00FF3510" w:rsidRDefault="00B34E57" w:rsidP="00F16BD1">
            <w:pPr>
              <w:spacing w:after="120"/>
              <w:ind w:left="32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noProof/>
                <w:lang w:eastAsia="ru-RU"/>
              </w:rPr>
              <mc:AlternateContent>
                <mc:Choice Requires="wpg">
                  <w:drawing>
                    <wp:anchor distT="0" distB="0" distL="114300" distR="114300" simplePos="0" relativeHeight="252305408" behindDoc="0" locked="0" layoutInCell="1" allowOverlap="1" wp14:anchorId="37495FA5" wp14:editId="46C6D3C6">
                      <wp:simplePos x="0" y="0"/>
                      <wp:positionH relativeFrom="column">
                        <wp:posOffset>2133458</wp:posOffset>
                      </wp:positionH>
                      <wp:positionV relativeFrom="paragraph">
                        <wp:posOffset>300109</wp:posOffset>
                      </wp:positionV>
                      <wp:extent cx="4376273" cy="280035"/>
                      <wp:effectExtent l="0" t="0" r="24765" b="0"/>
                      <wp:wrapNone/>
                      <wp:docPr id="255" name="Группа 255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4376273" cy="280035"/>
                                <a:chOff x="0" y="0"/>
                                <a:chExt cx="4376273" cy="280035"/>
                              </a:xfrm>
                            </wpg:grpSpPr>
                            <wps:wsp>
                              <wps:cNvPr id="22" name="Прямоугольник 22"/>
                              <wps:cNvSpPr/>
                              <wps:spPr>
                                <a:xfrm>
                                  <a:off x="0" y="0"/>
                                  <a:ext cx="2921000" cy="28003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txbx>
                                <w:txbxContent>
                                  <w:p w14:paraId="7035A206" w14:textId="1CBF0FB5" w:rsidR="005B6394" w:rsidRPr="008C47B5" w:rsidRDefault="005B6394" w:rsidP="009C0807">
                                    <w:pPr>
                                      <w:spacing w:after="0" w:line="240" w:lineRule="auto"/>
                                      <w:rPr>
                                        <w:rFonts w:ascii="Times New Roman" w:hAnsi="Times New Roman" w:cs="Times New Roman"/>
                                        <w:color w:val="000000" w:themeColor="text1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Times New Roman"/>
                                        <w:color w:val="000000" w:themeColor="text1"/>
                                        <w:sz w:val="16"/>
                                        <w:szCs w:val="16"/>
                                        <w:lang w:val="en-US"/>
                                      </w:rPr>
                                      <w:t>E</w:t>
                                    </w:r>
                                    <w:r w:rsidRPr="008C47B5">
                                      <w:rPr>
                                        <w:rFonts w:ascii="Times New Roman" w:hAnsi="Times New Roman" w:cs="Times New Roman"/>
                                        <w:color w:val="000000" w:themeColor="text1"/>
                                        <w:sz w:val="16"/>
                                        <w:szCs w:val="16"/>
                                      </w:rPr>
                                      <w:t>-</w:t>
                                    </w:r>
                                    <w:r>
                                      <w:rPr>
                                        <w:rFonts w:ascii="Times New Roman" w:hAnsi="Times New Roman" w:cs="Times New Roman"/>
                                        <w:color w:val="000000" w:themeColor="text1"/>
                                        <w:sz w:val="16"/>
                                        <w:szCs w:val="16"/>
                                        <w:lang w:val="en-US"/>
                                      </w:rPr>
                                      <w:t>mail</w:t>
                                    </w:r>
                                    <w:r w:rsidRPr="008C47B5">
                                      <w:rPr>
                                        <w:rFonts w:ascii="Times New Roman" w:hAnsi="Times New Roman" w:cs="Times New Roman"/>
                                        <w:color w:val="000000" w:themeColor="text1"/>
                                        <w:sz w:val="16"/>
                                        <w:szCs w:val="16"/>
                                      </w:rPr>
                                      <w:t xml:space="preserve"> </w:t>
                                    </w:r>
                                    <w:r>
                                      <w:rPr>
                                        <w:rFonts w:ascii="Times New Roman" w:hAnsi="Times New Roman" w:cs="Times New Roman"/>
                                        <w:color w:val="000000" w:themeColor="text1"/>
                                        <w:sz w:val="16"/>
                                        <w:szCs w:val="16"/>
                                      </w:rPr>
                                      <w:t>Абонента для подключения Панели администратора: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1" name="Прямоугольник 21"/>
                              <wps:cNvSpPr/>
                              <wps:spPr>
                                <a:xfrm>
                                  <a:off x="2722098" y="42203"/>
                                  <a:ext cx="1654175" cy="147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accent1">
                                    <a:lumMod val="40000"/>
                                    <a:lumOff val="60000"/>
                                  </a:schemeClr>
                                </a:solidFill>
                                <a:ln w="3175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txbx>
                                <w:txbxContent>
                                  <w:p w14:paraId="083BF131" w14:textId="77777777" w:rsidR="005B6394" w:rsidRPr="00167FE7" w:rsidRDefault="005B6394" w:rsidP="009C0807">
                                    <w:pPr>
                                      <w:rPr>
                                        <w:rFonts w:ascii="Times New Roman" w:hAnsi="Times New Roman" w:cs="Times New Roman"/>
                                      </w:rPr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37495FA5" id="Группа 255" o:spid="_x0000_s1065" style="position:absolute;left:0;text-align:left;margin-left:168pt;margin-top:23.65pt;width:344.6pt;height:22.05pt;z-index:252305408;mso-width-relative:margin;mso-height-relative:margin" coordsize="43762,2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">
                      <v:rect id="Прямоугольник 22" o:spid="_x0000_s1066" style="position:absolute;width:29210;height:28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" filled="f" stroked="f" strokeweight="1pt">
                        <v:textbox>
                          <w:txbxContent>
                            <w:p w14:paraId="7035A206" w14:textId="1CBF0FB5" w:rsidR="005B6394" w:rsidRPr="008C47B5" w:rsidRDefault="005B6394" w:rsidP="009C0807">
                              <w:pPr>
                                <w:spacing w:after="0" w:line="240" w:lineRule="auto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6"/>
                                  <w:szCs w:val="16"/>
                                  <w:lang w:val="en-US"/>
                                </w:rPr>
                                <w:t>E</w:t>
                              </w:r>
                              <w:r w:rsidRPr="008C47B5"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6"/>
                                  <w:szCs w:val="16"/>
                                </w:rPr>
                                <w:t>-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6"/>
                                  <w:szCs w:val="16"/>
                                  <w:lang w:val="en-US"/>
                                </w:rPr>
                                <w:t>mail</w:t>
                              </w:r>
                              <w:r w:rsidRPr="008C47B5"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6"/>
                                  <w:szCs w:val="16"/>
                                </w:rPr>
                                <w:t xml:space="preserve"> 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6"/>
                                  <w:szCs w:val="16"/>
                                </w:rPr>
                                <w:t>Абонента для подключения Панели администратора:</w:t>
                              </w:r>
                            </w:p>
                          </w:txbxContent>
                        </v:textbox>
                      </v:rect>
                      <v:rect id="Прямоугольник 21" o:spid="_x0000_s1067" style="position:absolute;left:27220;top:422;width:16542;height:147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" fillcolor="#bdd6ee [1300]" strokecolor="black [3213]" strokeweight=".25pt">
                        <v:textbox inset="1mm,0,0,0">
                          <w:txbxContent>
                            <w:p w14:paraId="083BF131" w14:textId="77777777" w:rsidR="005B6394" w:rsidRPr="00167FE7" w:rsidRDefault="005B6394" w:rsidP="009C0807">
                              <w:pPr>
                                <w:rPr>
                                  <w:rFonts w:ascii="Times New Roman" w:hAnsi="Times New Roman" w:cs="Times New Roman"/>
                                </w:rPr>
                              </w:pPr>
                            </w:p>
                          </w:txbxContent>
                        </v:textbox>
                      </v:rect>
                    </v:group>
                  </w:pict>
                </mc:Fallback>
              </mc:AlternateContent>
            </w:r>
            <w:r w:rsidR="009C0807" w:rsidRPr="0048047C">
              <w:rPr>
                <w:rFonts w:ascii="Times New Roman" w:hAnsi="Times New Roman" w:cs="Times New Roman"/>
                <w:sz w:val="16"/>
                <w:szCs w:val="16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</w:t>
            </w:r>
            <w:proofErr w:type="spellStart"/>
            <w:r w:rsidR="009C0807" w:rsidRPr="0048047C">
              <w:rPr>
                <w:rFonts w:ascii="Times New Roman" w:hAnsi="Times New Roman" w:cs="Times New Roman"/>
                <w:sz w:val="16"/>
                <w:szCs w:val="16"/>
              </w:rPr>
              <w:t>биллинга</w:t>
            </w:r>
            <w:proofErr w:type="spellEnd"/>
            <w:r w:rsidR="009C0807" w:rsidRPr="0048047C">
              <w:rPr>
                <w:rFonts w:ascii="Times New Roman" w:hAnsi="Times New Roman" w:cs="Times New Roman"/>
                <w:sz w:val="16"/>
                <w:szCs w:val="16"/>
              </w:rPr>
              <w:t>), установленной на сети Оператора, если иное не оговорено в Приложениях к настоящему Договору.</w:t>
            </w:r>
          </w:p>
          <w:p w14:paraId="1FAAF1B8" w14:textId="42A32B1D" w:rsidR="009C0807" w:rsidRPr="009C0807" w:rsidRDefault="00CF4134" w:rsidP="009C0807">
            <w:pPr>
              <w:spacing w:before="120" w:after="120"/>
              <w:rPr>
                <w:noProof/>
                <w:lang w:eastAsia="ru-RU"/>
              </w:rPr>
            </w:pPr>
            <w:r w:rsidRPr="0031569C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02336" behindDoc="0" locked="0" layoutInCell="1" allowOverlap="1" wp14:anchorId="33172FDE" wp14:editId="764063CE">
                      <wp:simplePos x="0" y="0"/>
                      <wp:positionH relativeFrom="column">
                        <wp:posOffset>1675814</wp:posOffset>
                      </wp:positionH>
                      <wp:positionV relativeFrom="paragraph">
                        <wp:posOffset>19050</wp:posOffset>
                      </wp:positionV>
                      <wp:extent cx="84455" cy="84455"/>
                      <wp:effectExtent l="0" t="0" r="10795" b="10795"/>
                      <wp:wrapNone/>
                      <wp:docPr id="23" name="Рамка 2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455" cy="84455"/>
                              </a:xfrm>
                              <a:prstGeom prst="frame">
                                <a:avLst/>
                              </a:prstGeom>
                              <a:solidFill>
                                <a:schemeClr val="bg1"/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728C164" id="Рамка 23" o:spid="_x0000_s1026" style="position:absolute;margin-left:131.95pt;margin-top:1.5pt;width:6.65pt;height:6.65pt;z-index:25230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84455,844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" path="m,l84455,r,84455l,84455,,xm10557,10557r,63341l73898,73898r,-63341l10557,10557xe" fillcolor="white [3212]" strokecolor="black [3213]" strokeweight=".25pt">
                      <v:stroke joinstyle="miter"/>
                      <v:path arrowok="t" o:connecttype="custom" o:connectlocs="0,0;84455,0;84455,84455;0,84455;0,0;10557,10557;10557,73898;73898,73898;73898,10557;10557,10557" o:connectangles="0,0,0,0,0,0,0,0,0,0"/>
                    </v:shape>
                  </w:pict>
                </mc:Fallback>
              </mc:AlternateContent>
            </w:r>
            <w:r w:rsidR="009C0807">
              <w:rPr>
                <w:rFonts w:ascii="Times New Roman" w:hAnsi="Times New Roman" w:cs="Times New Roman"/>
                <w:noProof/>
                <w:sz w:val="16"/>
                <w:lang w:eastAsia="ru-RU"/>
              </w:rPr>
              <w:t xml:space="preserve">   </w:t>
            </w:r>
            <w:r w:rsidR="00A36CBA">
              <w:rPr>
                <w:rFonts w:ascii="Times New Roman" w:hAnsi="Times New Roman" w:cs="Times New Roman"/>
                <w:noProof/>
                <w:sz w:val="16"/>
                <w:lang w:eastAsia="ru-RU"/>
              </w:rPr>
              <w:t>Панель а</w:t>
            </w:r>
            <w:r w:rsidR="009C0807">
              <w:rPr>
                <w:rFonts w:ascii="Times New Roman" w:hAnsi="Times New Roman" w:cs="Times New Roman"/>
                <w:noProof/>
                <w:sz w:val="16"/>
                <w:lang w:eastAsia="ru-RU"/>
              </w:rPr>
              <w:t>дминистратор</w:t>
            </w:r>
            <w:r w:rsidR="00A36CBA">
              <w:rPr>
                <w:rFonts w:ascii="Times New Roman" w:hAnsi="Times New Roman" w:cs="Times New Roman"/>
                <w:noProof/>
                <w:sz w:val="16"/>
                <w:lang w:eastAsia="ru-RU"/>
              </w:rPr>
              <w:t>а</w:t>
            </w:r>
            <w:r w:rsidR="009C0807">
              <w:rPr>
                <w:rFonts w:ascii="Times New Roman" w:hAnsi="Times New Roman" w:cs="Times New Roman"/>
                <w:noProof/>
                <w:sz w:val="16"/>
                <w:lang w:eastAsia="ru-RU"/>
              </w:rPr>
              <w:t xml:space="preserve"> гостиницы</w:t>
            </w:r>
          </w:p>
          <w:p w14:paraId="7706DEFE" w14:textId="34189692" w:rsidR="00AC6FB0" w:rsidRPr="00E34585" w:rsidRDefault="00D6076C" w:rsidP="00E34585">
            <w:pPr>
              <w:spacing w:before="120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</w:rPr>
              <w:t xml:space="preserve"> </w:t>
            </w:r>
            <w:r w:rsidR="00494D98" w:rsidRPr="00D7596D">
              <w:rPr>
                <w:noProof/>
                <w:lang w:eastAsia="ru-RU"/>
              </w:rPr>
              <w:drawing>
                <wp:inline distT="0" distB="0" distL="0" distR="0" wp14:anchorId="007A9D18" wp14:editId="1F41C7F4">
                  <wp:extent cx="122555" cy="122555"/>
                  <wp:effectExtent l="0" t="0" r="0" b="0"/>
                  <wp:docPr id="58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-173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555" cy="1225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4714C9">
              <w:rPr>
                <w:rFonts w:ascii="Times New Roman" w:hAnsi="Times New Roman" w:cs="Times New Roman"/>
              </w:rPr>
              <w:t xml:space="preserve"> </w:t>
            </w:r>
            <w:r w:rsidR="004714C9" w:rsidRPr="0048047C">
              <w:rPr>
                <w:rFonts w:ascii="Times New Roman" w:hAnsi="Times New Roman" w:cs="Times New Roman"/>
                <w:b/>
              </w:rPr>
              <w:t>Дополнительные услуги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460"/>
              <w:gridCol w:w="3462"/>
              <w:gridCol w:w="1017"/>
              <w:gridCol w:w="3418"/>
              <w:gridCol w:w="2747"/>
            </w:tblGrid>
            <w:tr w:rsidR="00814FFB" w14:paraId="6140EA38" w14:textId="77777777" w:rsidTr="00814FFB">
              <w:tc>
                <w:tcPr>
                  <w:tcW w:w="462" w:type="dxa"/>
                  <w:vAlign w:val="center"/>
                </w:tcPr>
                <w:p w14:paraId="5DA5C0F7" w14:textId="77777777" w:rsidR="00814FFB" w:rsidRPr="0048047C" w:rsidRDefault="00814FFB" w:rsidP="009C080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3524" w:type="dxa"/>
                  <w:vAlign w:val="center"/>
                </w:tcPr>
                <w:p w14:paraId="0A33AD3B" w14:textId="51A6F39C" w:rsidR="00814FFB" w:rsidRPr="0048047C" w:rsidRDefault="00814FFB" w:rsidP="009C080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Дополнительная услуга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/ Дополнительные пакеты каналов</w:t>
                  </w:r>
                </w:p>
              </w:tc>
              <w:tc>
                <w:tcPr>
                  <w:tcW w:w="851" w:type="dxa"/>
                </w:tcPr>
                <w:p w14:paraId="4AC121FA" w14:textId="69DA7365" w:rsidR="00814FFB" w:rsidRPr="0048047C" w:rsidRDefault="00814FFB" w:rsidP="009C080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Количество</w:t>
                  </w:r>
                </w:p>
              </w:tc>
              <w:tc>
                <w:tcPr>
                  <w:tcW w:w="3478" w:type="dxa"/>
                  <w:vAlign w:val="center"/>
                </w:tcPr>
                <w:p w14:paraId="7B896242" w14:textId="7E2D8E7C" w:rsidR="00814FFB" w:rsidRPr="0048047C" w:rsidRDefault="00814FFB" w:rsidP="009C080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 по дополнительной услуге (без НДС)</w:t>
                  </w:r>
                </w:p>
              </w:tc>
              <w:tc>
                <w:tcPr>
                  <w:tcW w:w="2789" w:type="dxa"/>
                  <w:vAlign w:val="center"/>
                </w:tcPr>
                <w:p w14:paraId="608B7629" w14:textId="77777777" w:rsidR="00814FFB" w:rsidRPr="0048047C" w:rsidRDefault="00814FFB" w:rsidP="009C080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дополнительной услуге (без НДС)</w:t>
                  </w:r>
                </w:p>
              </w:tc>
            </w:tr>
            <w:tr w:rsidR="00814FFB" w14:paraId="66C75247" w14:textId="77777777" w:rsidTr="00814FFB">
              <w:tc>
                <w:tcPr>
                  <w:tcW w:w="462" w:type="dxa"/>
                </w:tcPr>
                <w:p w14:paraId="126652B1" w14:textId="77777777" w:rsidR="00814FFB" w:rsidRPr="00B40A6B" w:rsidRDefault="00814FFB" w:rsidP="004714C9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3524" w:type="dxa"/>
                </w:tcPr>
                <w:p w14:paraId="7980CFC4" w14:textId="77777777" w:rsidR="00814FFB" w:rsidRPr="00B40A6B" w:rsidRDefault="00814FFB" w:rsidP="004714C9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6</w:t>
                  </w:r>
                </w:p>
              </w:tc>
              <w:tc>
                <w:tcPr>
                  <w:tcW w:w="851" w:type="dxa"/>
                </w:tcPr>
                <w:p w14:paraId="5ACB9860" w14:textId="77777777" w:rsidR="00814FFB" w:rsidRPr="00B40A6B" w:rsidRDefault="00814FFB" w:rsidP="004714C9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3478" w:type="dxa"/>
                </w:tcPr>
                <w:p w14:paraId="5DAF969A" w14:textId="71C310ED" w:rsidR="00814FFB" w:rsidRPr="00B40A6B" w:rsidRDefault="00814FFB" w:rsidP="004714C9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8</w:t>
                  </w:r>
                </w:p>
              </w:tc>
              <w:tc>
                <w:tcPr>
                  <w:tcW w:w="2789" w:type="dxa"/>
                </w:tcPr>
                <w:p w14:paraId="34316A49" w14:textId="77777777" w:rsidR="00814FFB" w:rsidRPr="00B40A6B" w:rsidRDefault="00814FFB" w:rsidP="004714C9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10</w:t>
                  </w:r>
                </w:p>
              </w:tc>
            </w:tr>
            <w:tr w:rsidR="00814FFB" w14:paraId="08CDF354" w14:textId="77777777" w:rsidTr="00814FFB">
              <w:tc>
                <w:tcPr>
                  <w:tcW w:w="462" w:type="dxa"/>
                </w:tcPr>
                <w:p w14:paraId="07AC4CE1" w14:textId="77777777" w:rsidR="00814FFB" w:rsidRPr="00B40A6B" w:rsidRDefault="00814FFB" w:rsidP="004714C9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3524" w:type="dxa"/>
                </w:tcPr>
                <w:p w14:paraId="501A596A" w14:textId="77777777" w:rsidR="00814FFB" w:rsidRPr="00B40A6B" w:rsidRDefault="00814FFB" w:rsidP="004714C9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6</w:t>
                  </w:r>
                </w:p>
              </w:tc>
              <w:tc>
                <w:tcPr>
                  <w:tcW w:w="851" w:type="dxa"/>
                </w:tcPr>
                <w:p w14:paraId="018E5091" w14:textId="77777777" w:rsidR="00814FFB" w:rsidRPr="00B40A6B" w:rsidRDefault="00814FFB" w:rsidP="004714C9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3478" w:type="dxa"/>
                </w:tcPr>
                <w:p w14:paraId="1DE52009" w14:textId="1E922F49" w:rsidR="00814FFB" w:rsidRPr="00B40A6B" w:rsidRDefault="00814FFB" w:rsidP="004714C9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8</w:t>
                  </w:r>
                </w:p>
              </w:tc>
              <w:tc>
                <w:tcPr>
                  <w:tcW w:w="2789" w:type="dxa"/>
                </w:tcPr>
                <w:p w14:paraId="7A0ABBA7" w14:textId="77777777" w:rsidR="00814FFB" w:rsidRPr="00B40A6B" w:rsidRDefault="00814FFB" w:rsidP="004714C9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10</w:t>
                  </w:r>
                </w:p>
              </w:tc>
            </w:tr>
          </w:tbl>
          <w:p w14:paraId="632BF7F6" w14:textId="6806B8C1" w:rsidR="004714C9" w:rsidRDefault="004714C9" w:rsidP="004714C9">
            <w:pPr>
              <w:rPr>
                <w:noProof/>
                <w:sz w:val="16"/>
                <w:szCs w:val="16"/>
                <w:lang w:eastAsia="ru-RU"/>
              </w:rPr>
            </w:pPr>
            <w:r w:rsidRPr="0048047C">
              <w:rPr>
                <w:noProof/>
                <w:sz w:val="16"/>
                <w:szCs w:val="16"/>
                <w:lang w:eastAsia="ru-RU"/>
              </w:rPr>
              <w:t xml:space="preserve"> </w:t>
            </w:r>
          </w:p>
          <w:p w14:paraId="24AA0F45" w14:textId="77777777" w:rsidR="00B34E57" w:rsidRPr="00141270" w:rsidRDefault="00B34E57" w:rsidP="00B34E57">
            <w:pPr>
              <w:spacing w:before="120"/>
              <w:rPr>
                <w:rFonts w:ascii="Times New Roman" w:hAnsi="Times New Roman" w:cs="Times New Roman"/>
                <w:b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6009084" wp14:editId="5EB4D6D1">
                  <wp:extent cx="116840" cy="116840"/>
                  <wp:effectExtent l="0" t="0" r="0" b="0"/>
                  <wp:docPr id="278" name="Рисунок 2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-173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6840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Примечание (разграничение зон ответственности и иная информация)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11084"/>
            </w:tblGrid>
            <w:tr w:rsidR="00B34E57" w14:paraId="6ADEF241" w14:textId="77777777" w:rsidTr="00B34E57">
              <w:trPr>
                <w:trHeight w:val="1110"/>
              </w:trPr>
              <w:tc>
                <w:tcPr>
                  <w:tcW w:w="11084" w:type="dxa"/>
                  <w:vAlign w:val="center"/>
                </w:tcPr>
                <w:p w14:paraId="2B18A0D6" w14:textId="77777777" w:rsidR="00B34E57" w:rsidRPr="0048047C" w:rsidRDefault="00B34E57" w:rsidP="00B34E5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5FFC8227" w14:textId="102EC767" w:rsidR="00B34E57" w:rsidRPr="00592BF2" w:rsidRDefault="00B34E57" w:rsidP="004714C9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</w:tbl>
    <w:p w14:paraId="092B6173" w14:textId="5F7A4CC7" w:rsidR="00DE2702" w:rsidRDefault="00DE2702" w:rsidP="00592BF2">
      <w:pPr>
        <w:spacing w:after="120" w:line="240" w:lineRule="auto"/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330"/>
      </w:tblGrid>
      <w:tr w:rsidR="00862BFF" w14:paraId="6504000B" w14:textId="77777777" w:rsidTr="00CC578E">
        <w:trPr>
          <w:trHeight w:val="7819"/>
        </w:trPr>
        <w:tc>
          <w:tcPr>
            <w:tcW w:w="11330" w:type="dxa"/>
          </w:tcPr>
          <w:p w14:paraId="0BD2B28B" w14:textId="3C3C6F01" w:rsidR="00862BFF" w:rsidRPr="000839F4" w:rsidRDefault="00F16BD1" w:rsidP="00E8477A">
            <w:pPr>
              <w:spacing w:after="120"/>
              <w:rPr>
                <w:rFonts w:ascii="Times New Roman" w:hAnsi="Times New Roman" w:cs="Times New Roman"/>
              </w:rPr>
            </w:pP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841536" behindDoc="0" locked="0" layoutInCell="1" allowOverlap="1" wp14:anchorId="03A43FFA" wp14:editId="2BD953A7">
                      <wp:simplePos x="0" y="0"/>
                      <wp:positionH relativeFrom="column">
                        <wp:posOffset>6469380</wp:posOffset>
                      </wp:positionH>
                      <wp:positionV relativeFrom="paragraph">
                        <wp:posOffset>-684</wp:posOffset>
                      </wp:positionV>
                      <wp:extent cx="512445" cy="167005"/>
                      <wp:effectExtent l="0" t="0" r="20955" b="23495"/>
                      <wp:wrapNone/>
                      <wp:docPr id="140" name="Прямоугольник 14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12445" cy="1670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lumMod val="40000"/>
                                  <a:lumOff val="60000"/>
                                </a:srgbClr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14:paraId="7A604642" w14:textId="77777777" w:rsidR="005B6394" w:rsidRPr="00B40A6B" w:rsidRDefault="005B6394" w:rsidP="00862BFF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 w:rsidRPr="00B40A6B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</w:rPr>
                                    <w:t>П1.8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3A43FFA" id="Прямоугольник 140" o:spid="_x0000_s1068" style="position:absolute;margin-left:509.4pt;margin-top:-.05pt;width:40.35pt;height:13.15pt;z-index:25184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" fillcolor="#bdd7ee" strokecolor="windowText" strokeweight=".25pt">
                      <v:textbox inset="1mm,0,0,0">
                        <w:txbxContent>
                          <w:p w14:paraId="7A604642" w14:textId="77777777" w:rsidR="005B6394" w:rsidRPr="00B40A6B" w:rsidRDefault="005B6394" w:rsidP="00862BFF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B40A6B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П1.8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D02710" w:rsidRPr="00D02710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70944" behindDoc="0" locked="0" layoutInCell="1" allowOverlap="1" wp14:anchorId="4C83701C" wp14:editId="4B6B0269">
                      <wp:simplePos x="0" y="0"/>
                      <wp:positionH relativeFrom="leftMargin">
                        <wp:posOffset>3066415</wp:posOffset>
                      </wp:positionH>
                      <wp:positionV relativeFrom="paragraph">
                        <wp:posOffset>67310</wp:posOffset>
                      </wp:positionV>
                      <wp:extent cx="76835" cy="76835"/>
                      <wp:effectExtent l="0" t="0" r="18415" b="18415"/>
                      <wp:wrapNone/>
                      <wp:docPr id="270" name="Кольцо 27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C0141B1" id="Кольцо 270" o:spid="_x0000_s1026" type="#_x0000_t23" style="position:absolute;margin-left:241.45pt;margin-top:5.3pt;width:6.05pt;height:6.05pt;z-index:252370944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="00D02710" w:rsidRPr="00D02710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71968" behindDoc="0" locked="0" layoutInCell="1" allowOverlap="1" wp14:anchorId="2442D844" wp14:editId="634860B1">
                      <wp:simplePos x="0" y="0"/>
                      <wp:positionH relativeFrom="leftMargin">
                        <wp:posOffset>4046855</wp:posOffset>
                      </wp:positionH>
                      <wp:positionV relativeFrom="paragraph">
                        <wp:posOffset>69850</wp:posOffset>
                      </wp:positionV>
                      <wp:extent cx="76835" cy="76835"/>
                      <wp:effectExtent l="0" t="0" r="18415" b="18415"/>
                      <wp:wrapNone/>
                      <wp:docPr id="271" name="Кольцо 27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E78F39D" id="Кольцо 271" o:spid="_x0000_s1026" type="#_x0000_t23" style="position:absolute;margin-left:318.65pt;margin-top:5.5pt;width:6.05pt;height:6.05pt;z-index:252371968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="00862BFF"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847680" behindDoc="0" locked="0" layoutInCell="1" allowOverlap="1" wp14:anchorId="0BDB273F" wp14:editId="6AB24B60">
                      <wp:simplePos x="0" y="0"/>
                      <wp:positionH relativeFrom="column">
                        <wp:posOffset>5884221</wp:posOffset>
                      </wp:positionH>
                      <wp:positionV relativeFrom="paragraph">
                        <wp:posOffset>-156</wp:posOffset>
                      </wp:positionV>
                      <wp:extent cx="412750" cy="167005"/>
                      <wp:effectExtent l="0" t="0" r="25400" b="23495"/>
                      <wp:wrapNone/>
                      <wp:docPr id="141" name="Прямоугольник 14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12750" cy="16700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3CB232C0" w14:textId="77777777" w:rsidR="005B6394" w:rsidRPr="00B40A6B" w:rsidRDefault="005B6394" w:rsidP="00862BFF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 w:rsidRPr="00B40A6B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</w:rPr>
                                    <w:t>П1.7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BDB273F" id="Прямоугольник 141" o:spid="_x0000_s1069" style="position:absolute;margin-left:463.3pt;margin-top:0;width:32.5pt;height:13.15pt;z-index:2518476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" fillcolor="#bdd6ee [1300]" strokecolor="black [3213]" strokeweight=".25pt">
                      <v:textbox inset="1mm,0,0,0">
                        <w:txbxContent>
                          <w:p w14:paraId="3CB232C0" w14:textId="77777777" w:rsidR="005B6394" w:rsidRPr="00B40A6B" w:rsidRDefault="005B6394" w:rsidP="00862BFF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B40A6B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П1.7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5B574E">
              <w:object w:dxaOrig="4031" w:dyaOrig="3851" w14:anchorId="772BA037">
                <v:shape id="_x0000_i1046" type="#_x0000_t75" style="width:11.6pt;height:10pt" o:ole="">
                  <v:imagedata r:id="rId8" o:title=""/>
                </v:shape>
                <o:OLEObject Type="Embed" ProgID="Visio.Drawing.15" ShapeID="_x0000_i1046" DrawAspect="Content" ObjectID="_1796564840" r:id="rId26"/>
              </w:object>
            </w:r>
            <w:r w:rsidR="005B574E">
              <w:rPr>
                <w:rFonts w:ascii="Times New Roman" w:hAnsi="Times New Roman" w:cs="Times New Roman"/>
                <w:b/>
              </w:rPr>
              <w:t xml:space="preserve"> </w:t>
            </w:r>
            <w:r w:rsidR="00862BFF" w:rsidRPr="00F87B02">
              <w:rPr>
                <w:rFonts w:ascii="Times New Roman" w:hAnsi="Times New Roman" w:cs="Times New Roman"/>
                <w:b/>
              </w:rPr>
              <w:t xml:space="preserve">Услуга </w:t>
            </w:r>
            <w:r w:rsidR="00862BFF">
              <w:rPr>
                <w:rFonts w:ascii="Times New Roman" w:hAnsi="Times New Roman" w:cs="Times New Roman"/>
                <w:b/>
              </w:rPr>
              <w:t>«</w:t>
            </w:r>
            <w:proofErr w:type="gramStart"/>
            <w:r w:rsidR="00862BFF">
              <w:rPr>
                <w:rFonts w:ascii="Times New Roman" w:hAnsi="Times New Roman" w:cs="Times New Roman"/>
                <w:b/>
              </w:rPr>
              <w:t xml:space="preserve">Телефония» </w:t>
            </w:r>
            <w:r w:rsidR="00490FB1">
              <w:rPr>
                <w:rFonts w:ascii="Times New Roman" w:hAnsi="Times New Roman" w:cs="Times New Roman"/>
                <w:b/>
              </w:rPr>
              <w:t xml:space="preserve">  </w:t>
            </w:r>
            <w:proofErr w:type="gramEnd"/>
            <w:r w:rsidR="00490FB1">
              <w:rPr>
                <w:rFonts w:ascii="Times New Roman" w:hAnsi="Times New Roman" w:cs="Times New Roman"/>
                <w:b/>
              </w:rPr>
              <w:t xml:space="preserve">             Тип действия: </w:t>
            </w:r>
            <w:r w:rsidR="00D02710">
              <w:rPr>
                <w:rFonts w:ascii="Times New Roman" w:hAnsi="Times New Roman" w:cs="Times New Roman"/>
                <w:b/>
              </w:rPr>
              <w:t xml:space="preserve">   </w:t>
            </w:r>
            <w:r w:rsidR="00862BFF" w:rsidRPr="00F87B02">
              <w:rPr>
                <w:rFonts w:ascii="Times New Roman" w:hAnsi="Times New Roman" w:cs="Times New Roman"/>
              </w:rPr>
              <w:t>подключение</w:t>
            </w:r>
            <w:r w:rsidR="00490FB1">
              <w:rPr>
                <w:rFonts w:ascii="Times New Roman" w:hAnsi="Times New Roman" w:cs="Times New Roman"/>
              </w:rPr>
              <w:t xml:space="preserve"> </w:t>
            </w:r>
            <w:r w:rsidR="00D02710">
              <w:rPr>
                <w:rFonts w:ascii="Times New Roman" w:hAnsi="Times New Roman" w:cs="Times New Roman"/>
              </w:rPr>
              <w:t xml:space="preserve">    </w:t>
            </w:r>
            <w:r w:rsidR="00862BFF">
              <w:rPr>
                <w:rFonts w:ascii="Times New Roman" w:hAnsi="Times New Roman" w:cs="Times New Roman"/>
              </w:rPr>
              <w:t>изменение (к Бланку заказа №             от               )</w:t>
            </w:r>
            <w:r w:rsidR="00862BFF">
              <w:rPr>
                <w:noProof/>
                <w:lang w:eastAsia="ru-RU"/>
              </w:rPr>
              <w:t xml:space="preserve"> 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552"/>
              <w:gridCol w:w="5552"/>
            </w:tblGrid>
            <w:tr w:rsidR="00862BFF" w14:paraId="2282E424" w14:textId="77777777" w:rsidTr="00E8477A">
              <w:tc>
                <w:tcPr>
                  <w:tcW w:w="5552" w:type="dxa"/>
                </w:tcPr>
                <w:p w14:paraId="2D1843F5" w14:textId="77777777" w:rsidR="00862BFF" w:rsidRDefault="00862BFF" w:rsidP="00E8477A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Лицевой счет</w:t>
                  </w:r>
                </w:p>
              </w:tc>
              <w:tc>
                <w:tcPr>
                  <w:tcW w:w="5552" w:type="dxa"/>
                </w:tcPr>
                <w:p w14:paraId="16F3D018" w14:textId="21EDD621" w:rsidR="00862BFF" w:rsidRPr="00B40A6B" w:rsidRDefault="00862BFF" w:rsidP="00E8477A">
                  <w:pPr>
                    <w:rPr>
                      <w:rFonts w:ascii="Times New Roman" w:hAnsi="Times New Roman" w:cs="Times New Roman"/>
                    </w:rPr>
                  </w:pPr>
                  <w:r w:rsidRPr="00B40A6B">
                    <w:rPr>
                      <w:rFonts w:ascii="Times New Roman" w:hAnsi="Times New Roman" w:cs="Times New Roman"/>
                    </w:rPr>
                    <w:t>П2.5</w:t>
                  </w:r>
                </w:p>
              </w:tc>
            </w:tr>
            <w:tr w:rsidR="00862BFF" w14:paraId="7191CE11" w14:textId="77777777" w:rsidTr="00E8477A">
              <w:tc>
                <w:tcPr>
                  <w:tcW w:w="5552" w:type="dxa"/>
                </w:tcPr>
                <w:p w14:paraId="1276EE21" w14:textId="7BB2425A" w:rsidR="00862BFF" w:rsidRDefault="007442A4" w:rsidP="00E8477A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Система</w:t>
                  </w:r>
                  <w:r w:rsidR="00862BFF">
                    <w:rPr>
                      <w:rFonts w:ascii="Times New Roman" w:hAnsi="Times New Roman" w:cs="Times New Roman"/>
                    </w:rPr>
                    <w:t xml:space="preserve"> оплаты</w:t>
                  </w:r>
                </w:p>
              </w:tc>
              <w:tc>
                <w:tcPr>
                  <w:tcW w:w="5552" w:type="dxa"/>
                </w:tcPr>
                <w:p w14:paraId="779A328A" w14:textId="527456DC" w:rsidR="00862BFF" w:rsidRPr="0059188D" w:rsidRDefault="00372F78" w:rsidP="00E8477A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П2.8</w:t>
                  </w:r>
                </w:p>
              </w:tc>
            </w:tr>
          </w:tbl>
          <w:p w14:paraId="504061BE" w14:textId="1DA60880" w:rsidR="00862BFF" w:rsidRPr="00FF3510" w:rsidRDefault="00862BFF" w:rsidP="00E8477A">
            <w:pPr>
              <w:spacing w:after="120"/>
              <w:rPr>
                <w:rFonts w:ascii="Times New Roman" w:hAnsi="Times New Roman" w:cs="Times New Roman"/>
                <w:sz w:val="8"/>
                <w:szCs w:val="16"/>
              </w:rPr>
            </w:pPr>
          </w:p>
          <w:tbl>
            <w:tblPr>
              <w:tblStyle w:val="a3"/>
              <w:tblW w:w="11084" w:type="dxa"/>
              <w:tblLook w:val="04A0" w:firstRow="1" w:lastRow="0" w:firstColumn="1" w:lastColumn="0" w:noHBand="0" w:noVBand="1"/>
            </w:tblPr>
            <w:tblGrid>
              <w:gridCol w:w="369"/>
              <w:gridCol w:w="1359"/>
              <w:gridCol w:w="1985"/>
              <w:gridCol w:w="1559"/>
              <w:gridCol w:w="1417"/>
              <w:gridCol w:w="1418"/>
              <w:gridCol w:w="1134"/>
              <w:gridCol w:w="1843"/>
            </w:tblGrid>
            <w:tr w:rsidR="006169AF" w14:paraId="3E584E01" w14:textId="04FB93D3" w:rsidTr="006169AF">
              <w:tc>
                <w:tcPr>
                  <w:tcW w:w="369" w:type="dxa"/>
                  <w:vAlign w:val="center"/>
                </w:tcPr>
                <w:p w14:paraId="50F299AD" w14:textId="77777777" w:rsidR="006169AF" w:rsidRPr="0048047C" w:rsidRDefault="006169AF" w:rsidP="00FF3510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1359" w:type="dxa"/>
                  <w:vAlign w:val="center"/>
                </w:tcPr>
                <w:p w14:paraId="0D68DA13" w14:textId="77777777" w:rsidR="006169AF" w:rsidRPr="0048047C" w:rsidRDefault="006169AF" w:rsidP="00FF3510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Абонентский номер</w:t>
                  </w:r>
                </w:p>
              </w:tc>
              <w:tc>
                <w:tcPr>
                  <w:tcW w:w="1985" w:type="dxa"/>
                </w:tcPr>
                <w:p w14:paraId="05097CA2" w14:textId="2BD5D0E0" w:rsidR="006169AF" w:rsidRDefault="006169AF" w:rsidP="00FF3510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Адрес предоставления услуги</w:t>
                  </w:r>
                </w:p>
              </w:tc>
              <w:tc>
                <w:tcPr>
                  <w:tcW w:w="1559" w:type="dxa"/>
                  <w:vAlign w:val="center"/>
                </w:tcPr>
                <w:p w14:paraId="5EBEFB4F" w14:textId="321259BD" w:rsidR="006169AF" w:rsidRDefault="006169AF" w:rsidP="00FF3510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Тарифный план</w:t>
                  </w:r>
                </w:p>
              </w:tc>
              <w:tc>
                <w:tcPr>
                  <w:tcW w:w="1417" w:type="dxa"/>
                  <w:vAlign w:val="center"/>
                </w:tcPr>
                <w:p w14:paraId="0A82BD7C" w14:textId="0F4ED7F1" w:rsidR="006169AF" w:rsidRPr="0031569C" w:rsidRDefault="006169AF" w:rsidP="00FF3510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Тип абонентской линии</w:t>
                  </w:r>
                </w:p>
              </w:tc>
              <w:tc>
                <w:tcPr>
                  <w:tcW w:w="1418" w:type="dxa"/>
                  <w:vAlign w:val="center"/>
                </w:tcPr>
                <w:p w14:paraId="54ABE276" w14:textId="77777777" w:rsidR="006169AF" w:rsidRPr="00E34585" w:rsidRDefault="006169AF" w:rsidP="00FF3510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Технология подключения</w:t>
                  </w:r>
                </w:p>
              </w:tc>
              <w:tc>
                <w:tcPr>
                  <w:tcW w:w="1134" w:type="dxa"/>
                  <w:vAlign w:val="center"/>
                </w:tcPr>
                <w:p w14:paraId="611BAD58" w14:textId="77777777" w:rsidR="006169AF" w:rsidRPr="00862BFF" w:rsidRDefault="006169AF" w:rsidP="00FF3510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Схема включения</w:t>
                  </w:r>
                </w:p>
              </w:tc>
              <w:tc>
                <w:tcPr>
                  <w:tcW w:w="1843" w:type="dxa"/>
                  <w:vAlign w:val="center"/>
                </w:tcPr>
                <w:p w14:paraId="3712CCF3" w14:textId="7866FF56" w:rsidR="006169AF" w:rsidRDefault="006169AF" w:rsidP="00FF3510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Старт тарификации*</w:t>
                  </w:r>
                </w:p>
              </w:tc>
            </w:tr>
            <w:tr w:rsidR="006169AF" w14:paraId="3FE46C0C" w14:textId="5D8519C4" w:rsidTr="006169AF">
              <w:tc>
                <w:tcPr>
                  <w:tcW w:w="369" w:type="dxa"/>
                </w:tcPr>
                <w:p w14:paraId="5CB54DBC" w14:textId="77777777" w:rsidR="006169AF" w:rsidRPr="00A6522E" w:rsidRDefault="006169AF" w:rsidP="00FF35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6522E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1359" w:type="dxa"/>
                </w:tcPr>
                <w:p w14:paraId="2890E20F" w14:textId="77777777" w:rsidR="006169AF" w:rsidRPr="00B40A6B" w:rsidRDefault="006169AF" w:rsidP="00FF35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6.1</w:t>
                  </w:r>
                </w:p>
              </w:tc>
              <w:tc>
                <w:tcPr>
                  <w:tcW w:w="1985" w:type="dxa"/>
                </w:tcPr>
                <w:p w14:paraId="6D85D77A" w14:textId="1265439D" w:rsidR="006169AF" w:rsidRPr="00B40A6B" w:rsidRDefault="006169AF" w:rsidP="00FF35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3</w:t>
                  </w:r>
                </w:p>
              </w:tc>
              <w:tc>
                <w:tcPr>
                  <w:tcW w:w="1559" w:type="dxa"/>
                </w:tcPr>
                <w:p w14:paraId="4A526B11" w14:textId="57FF0594" w:rsidR="006169AF" w:rsidRPr="00B40A6B" w:rsidRDefault="006169AF" w:rsidP="00FF35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4</w:t>
                  </w:r>
                </w:p>
              </w:tc>
              <w:tc>
                <w:tcPr>
                  <w:tcW w:w="1417" w:type="dxa"/>
                </w:tcPr>
                <w:p w14:paraId="593D23B4" w14:textId="5FBBFFD5" w:rsidR="006169AF" w:rsidRPr="00B40A6B" w:rsidRDefault="006169AF" w:rsidP="00FF35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6.2</w:t>
                  </w:r>
                </w:p>
              </w:tc>
              <w:tc>
                <w:tcPr>
                  <w:tcW w:w="1418" w:type="dxa"/>
                </w:tcPr>
                <w:p w14:paraId="198F8A75" w14:textId="77777777" w:rsidR="006169AF" w:rsidRPr="00B40A6B" w:rsidRDefault="006169AF" w:rsidP="00FF35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6.3</w:t>
                  </w:r>
                </w:p>
              </w:tc>
              <w:tc>
                <w:tcPr>
                  <w:tcW w:w="1134" w:type="dxa"/>
                </w:tcPr>
                <w:p w14:paraId="32BF6AB8" w14:textId="77777777" w:rsidR="006169AF" w:rsidRPr="0031569C" w:rsidRDefault="006169AF" w:rsidP="00FF35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843" w:type="dxa"/>
                </w:tcPr>
                <w:p w14:paraId="1EA3CE1E" w14:textId="54BE6D5A" w:rsidR="006169AF" w:rsidRPr="000550BE" w:rsidRDefault="006169AF" w:rsidP="00FF3510">
                  <w:pPr>
                    <w:rPr>
                      <w:rFonts w:ascii="Times New Roman" w:hAnsi="Times New Roman" w:cs="Times New Roman"/>
                      <w:i/>
                      <w:sz w:val="16"/>
                      <w:szCs w:val="16"/>
                    </w:rPr>
                  </w:pP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>$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sym w:font="Symbol" w:char="F07B"/>
                  </w:r>
                  <w:r w:rsidRPr="00F41533">
                    <w:rPr>
                      <w:rFonts w:ascii="Times New Roman" w:hAnsi="Times New Roman" w:cs="Times New Roman"/>
                      <w:sz w:val="16"/>
                      <w:szCs w:val="16"/>
                    </w:rPr>
                    <w:t>с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даты подключения услуги, если не указано иное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sym w:font="Symbol" w:char="F07D"/>
                  </w:r>
                </w:p>
              </w:tc>
            </w:tr>
            <w:tr w:rsidR="006169AF" w14:paraId="68B41ADD" w14:textId="189F6D57" w:rsidTr="006169AF">
              <w:tc>
                <w:tcPr>
                  <w:tcW w:w="369" w:type="dxa"/>
                </w:tcPr>
                <w:p w14:paraId="3911EA37" w14:textId="77777777" w:rsidR="006169AF" w:rsidRPr="00A6522E" w:rsidRDefault="006169AF" w:rsidP="00FF35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1359" w:type="dxa"/>
                </w:tcPr>
                <w:p w14:paraId="335A1038" w14:textId="77777777" w:rsidR="006169AF" w:rsidRPr="00B40A6B" w:rsidRDefault="006169AF" w:rsidP="00FF35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6.1</w:t>
                  </w:r>
                </w:p>
              </w:tc>
              <w:tc>
                <w:tcPr>
                  <w:tcW w:w="1985" w:type="dxa"/>
                </w:tcPr>
                <w:p w14:paraId="515AD94A" w14:textId="36A97055" w:rsidR="006169AF" w:rsidRPr="00B40A6B" w:rsidRDefault="006169AF" w:rsidP="00FF35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3</w:t>
                  </w:r>
                </w:p>
              </w:tc>
              <w:tc>
                <w:tcPr>
                  <w:tcW w:w="1559" w:type="dxa"/>
                </w:tcPr>
                <w:p w14:paraId="3FB570B0" w14:textId="42A865EC" w:rsidR="006169AF" w:rsidRPr="00B40A6B" w:rsidRDefault="006169AF" w:rsidP="00FF35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4</w:t>
                  </w:r>
                </w:p>
              </w:tc>
              <w:tc>
                <w:tcPr>
                  <w:tcW w:w="1417" w:type="dxa"/>
                </w:tcPr>
                <w:p w14:paraId="212D044B" w14:textId="56E2391A" w:rsidR="006169AF" w:rsidRPr="00B40A6B" w:rsidRDefault="006169AF" w:rsidP="00FF35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6.2</w:t>
                  </w:r>
                </w:p>
              </w:tc>
              <w:tc>
                <w:tcPr>
                  <w:tcW w:w="1418" w:type="dxa"/>
                </w:tcPr>
                <w:p w14:paraId="570A83D1" w14:textId="77777777" w:rsidR="006169AF" w:rsidRPr="00B40A6B" w:rsidRDefault="006169AF" w:rsidP="00FF35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6.3</w:t>
                  </w:r>
                </w:p>
              </w:tc>
              <w:tc>
                <w:tcPr>
                  <w:tcW w:w="1134" w:type="dxa"/>
                </w:tcPr>
                <w:p w14:paraId="496FC935" w14:textId="77777777" w:rsidR="006169AF" w:rsidRPr="00B40A6B" w:rsidRDefault="006169AF" w:rsidP="00FF35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843" w:type="dxa"/>
                </w:tcPr>
                <w:p w14:paraId="2D2B800A" w14:textId="730EC33A" w:rsidR="006169AF" w:rsidRPr="000550BE" w:rsidRDefault="006169AF" w:rsidP="00FF3510">
                  <w:pPr>
                    <w:rPr>
                      <w:rFonts w:ascii="Times New Roman" w:hAnsi="Times New Roman" w:cs="Times New Roman"/>
                      <w:i/>
                      <w:sz w:val="16"/>
                      <w:szCs w:val="16"/>
                    </w:rPr>
                  </w:pP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>$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sym w:font="Symbol" w:char="F07B"/>
                  </w:r>
                  <w:r w:rsidRPr="00F41533">
                    <w:rPr>
                      <w:rFonts w:ascii="Times New Roman" w:hAnsi="Times New Roman" w:cs="Times New Roman"/>
                      <w:sz w:val="16"/>
                      <w:szCs w:val="16"/>
                    </w:rPr>
                    <w:t>с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даты подключения услуги, если не указано иное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sym w:font="Symbol" w:char="F07D"/>
                  </w:r>
                </w:p>
              </w:tc>
            </w:tr>
            <w:tr w:rsidR="006169AF" w14:paraId="6609215D" w14:textId="77777777" w:rsidTr="006169AF">
              <w:tc>
                <w:tcPr>
                  <w:tcW w:w="369" w:type="dxa"/>
                </w:tcPr>
                <w:p w14:paraId="3BA9DE39" w14:textId="7667D975" w:rsidR="006169AF" w:rsidRDefault="006169AF" w:rsidP="00FF35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3</w:t>
                  </w:r>
                </w:p>
              </w:tc>
              <w:tc>
                <w:tcPr>
                  <w:tcW w:w="1359" w:type="dxa"/>
                </w:tcPr>
                <w:p w14:paraId="7EBEFB68" w14:textId="45B9E949" w:rsidR="006169AF" w:rsidRPr="00B40A6B" w:rsidRDefault="006169AF" w:rsidP="00FF35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6.1</w:t>
                  </w:r>
                </w:p>
              </w:tc>
              <w:tc>
                <w:tcPr>
                  <w:tcW w:w="1985" w:type="dxa"/>
                </w:tcPr>
                <w:p w14:paraId="587A4D98" w14:textId="48268CE7" w:rsidR="006169AF" w:rsidRPr="00B40A6B" w:rsidRDefault="006169AF" w:rsidP="00FF35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3</w:t>
                  </w:r>
                </w:p>
              </w:tc>
              <w:tc>
                <w:tcPr>
                  <w:tcW w:w="1559" w:type="dxa"/>
                </w:tcPr>
                <w:p w14:paraId="7FBFC8A7" w14:textId="254EBB75" w:rsidR="006169AF" w:rsidRPr="00B40A6B" w:rsidRDefault="006169AF" w:rsidP="00FF35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4</w:t>
                  </w:r>
                </w:p>
              </w:tc>
              <w:tc>
                <w:tcPr>
                  <w:tcW w:w="1417" w:type="dxa"/>
                </w:tcPr>
                <w:p w14:paraId="7B81A2E1" w14:textId="47176659" w:rsidR="006169AF" w:rsidRPr="00B40A6B" w:rsidRDefault="006169AF" w:rsidP="00FF35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6.2</w:t>
                  </w:r>
                </w:p>
              </w:tc>
              <w:tc>
                <w:tcPr>
                  <w:tcW w:w="1418" w:type="dxa"/>
                </w:tcPr>
                <w:p w14:paraId="37528774" w14:textId="7065B475" w:rsidR="006169AF" w:rsidRPr="00B40A6B" w:rsidRDefault="006169AF" w:rsidP="00FF35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6.3</w:t>
                  </w:r>
                </w:p>
              </w:tc>
              <w:tc>
                <w:tcPr>
                  <w:tcW w:w="1134" w:type="dxa"/>
                </w:tcPr>
                <w:p w14:paraId="74232E66" w14:textId="77777777" w:rsidR="006169AF" w:rsidRPr="00B40A6B" w:rsidRDefault="006169AF" w:rsidP="00FF35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843" w:type="dxa"/>
                </w:tcPr>
                <w:p w14:paraId="3571B3BD" w14:textId="61D0E648" w:rsidR="006169AF" w:rsidRPr="00F41533" w:rsidRDefault="006169AF" w:rsidP="00FF35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>$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sym w:font="Symbol" w:char="F07B"/>
                  </w:r>
                  <w:r w:rsidRPr="00F41533">
                    <w:rPr>
                      <w:rFonts w:ascii="Times New Roman" w:hAnsi="Times New Roman" w:cs="Times New Roman"/>
                      <w:sz w:val="16"/>
                      <w:szCs w:val="16"/>
                    </w:rPr>
                    <w:t>с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даты подключения услуги, если не указано иное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sym w:font="Symbol" w:char="F07D"/>
                  </w:r>
                </w:p>
              </w:tc>
            </w:tr>
          </w:tbl>
          <w:p w14:paraId="2BAF3215" w14:textId="22B7B08F" w:rsidR="00FF3510" w:rsidRPr="00862BFF" w:rsidRDefault="00FF3510" w:rsidP="00FF3510">
            <w:pPr>
              <w:spacing w:after="120"/>
              <w:rPr>
                <w:rFonts w:ascii="Times New Roman" w:hAnsi="Times New Roman" w:cs="Times New Roman"/>
                <w:sz w:val="16"/>
                <w:szCs w:val="16"/>
              </w:rPr>
            </w:pPr>
            <w:r w:rsidRPr="0048047C">
              <w:rPr>
                <w:rFonts w:ascii="Times New Roman" w:hAnsi="Times New Roman" w:cs="Times New Roman"/>
                <w:sz w:val="16"/>
                <w:szCs w:val="16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</w:t>
            </w:r>
            <w:proofErr w:type="spellStart"/>
            <w:r w:rsidRPr="0048047C">
              <w:rPr>
                <w:rFonts w:ascii="Times New Roman" w:hAnsi="Times New Roman" w:cs="Times New Roman"/>
                <w:sz w:val="16"/>
                <w:szCs w:val="16"/>
              </w:rPr>
              <w:t>биллинга</w:t>
            </w:r>
            <w:proofErr w:type="spellEnd"/>
            <w:r w:rsidRPr="0048047C">
              <w:rPr>
                <w:rFonts w:ascii="Times New Roman" w:hAnsi="Times New Roman" w:cs="Times New Roman"/>
                <w:sz w:val="16"/>
                <w:szCs w:val="16"/>
              </w:rPr>
              <w:t>), установленной на сети Оператора, если иное не оговорено в При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ложениях к настоящему Договору.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369"/>
              <w:gridCol w:w="1501"/>
              <w:gridCol w:w="1417"/>
              <w:gridCol w:w="1418"/>
              <w:gridCol w:w="1559"/>
              <w:gridCol w:w="1418"/>
              <w:gridCol w:w="1701"/>
              <w:gridCol w:w="1701"/>
            </w:tblGrid>
            <w:tr w:rsidR="009125A6" w:rsidRPr="00862BFF" w14:paraId="06FCBC50" w14:textId="489E92C6" w:rsidTr="009125A6">
              <w:tc>
                <w:tcPr>
                  <w:tcW w:w="369" w:type="dxa"/>
                  <w:vAlign w:val="center"/>
                </w:tcPr>
                <w:p w14:paraId="646DAE69" w14:textId="77777777" w:rsidR="009125A6" w:rsidRPr="00862BFF" w:rsidRDefault="009125A6" w:rsidP="00FE756C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1501" w:type="dxa"/>
                  <w:vAlign w:val="center"/>
                </w:tcPr>
                <w:p w14:paraId="5EC8DAAB" w14:textId="77777777" w:rsidR="009125A6" w:rsidRPr="00862BFF" w:rsidRDefault="009125A6" w:rsidP="00FE756C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Абонентский номер</w:t>
                  </w:r>
                </w:p>
              </w:tc>
              <w:tc>
                <w:tcPr>
                  <w:tcW w:w="1417" w:type="dxa"/>
                  <w:vAlign w:val="center"/>
                </w:tcPr>
                <w:p w14:paraId="0B02D44F" w14:textId="77777777" w:rsidR="009125A6" w:rsidRPr="00862BFF" w:rsidRDefault="009125A6" w:rsidP="00FE756C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Тарифный план ВЗ</w:t>
                  </w:r>
                </w:p>
              </w:tc>
              <w:tc>
                <w:tcPr>
                  <w:tcW w:w="1418" w:type="dxa"/>
                  <w:vAlign w:val="center"/>
                </w:tcPr>
                <w:p w14:paraId="7CFA1FC0" w14:textId="77777777" w:rsidR="009125A6" w:rsidRPr="00862BFF" w:rsidRDefault="009125A6" w:rsidP="00FE756C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Тарифный план МГ</w:t>
                  </w:r>
                </w:p>
              </w:tc>
              <w:tc>
                <w:tcPr>
                  <w:tcW w:w="1559" w:type="dxa"/>
                  <w:vAlign w:val="center"/>
                </w:tcPr>
                <w:p w14:paraId="6961D1BF" w14:textId="77777777" w:rsidR="009125A6" w:rsidRPr="00862BFF" w:rsidRDefault="009125A6" w:rsidP="00FE756C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Тарифный план МН</w:t>
                  </w:r>
                </w:p>
              </w:tc>
              <w:tc>
                <w:tcPr>
                  <w:tcW w:w="1418" w:type="dxa"/>
                  <w:vAlign w:val="center"/>
                </w:tcPr>
                <w:p w14:paraId="4EEC7246" w14:textId="6A953AA2" w:rsidR="009125A6" w:rsidRDefault="009125A6" w:rsidP="0079177C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Оператор МГ/МН связи</w:t>
                  </w:r>
                </w:p>
              </w:tc>
              <w:tc>
                <w:tcPr>
                  <w:tcW w:w="1701" w:type="dxa"/>
                  <w:vAlign w:val="center"/>
                </w:tcPr>
                <w:p w14:paraId="4DFBDB54" w14:textId="1C3ADBA9" w:rsidR="009125A6" w:rsidRDefault="009125A6" w:rsidP="009125A6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 по основной услуге (без НДС)</w:t>
                  </w:r>
                </w:p>
              </w:tc>
              <w:tc>
                <w:tcPr>
                  <w:tcW w:w="1701" w:type="dxa"/>
                  <w:vAlign w:val="center"/>
                </w:tcPr>
                <w:p w14:paraId="0671898E" w14:textId="7778F750" w:rsidR="009125A6" w:rsidRDefault="009125A6" w:rsidP="009125A6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основной услуге (без НДС)</w:t>
                  </w:r>
                </w:p>
              </w:tc>
            </w:tr>
            <w:tr w:rsidR="009125A6" w:rsidRPr="00862BFF" w14:paraId="5B514F68" w14:textId="4CB6CBFA" w:rsidTr="009125A6">
              <w:tc>
                <w:tcPr>
                  <w:tcW w:w="369" w:type="dxa"/>
                </w:tcPr>
                <w:p w14:paraId="28D0FD24" w14:textId="77777777" w:rsidR="009125A6" w:rsidRPr="00862BFF" w:rsidRDefault="009125A6" w:rsidP="00862BF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1501" w:type="dxa"/>
                </w:tcPr>
                <w:p w14:paraId="748C0AC4" w14:textId="77777777" w:rsidR="009125A6" w:rsidRPr="00B40A6B" w:rsidRDefault="009125A6" w:rsidP="00862BF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6.1</w:t>
                  </w:r>
                </w:p>
              </w:tc>
              <w:tc>
                <w:tcPr>
                  <w:tcW w:w="1417" w:type="dxa"/>
                </w:tcPr>
                <w:p w14:paraId="1FAE7BFF" w14:textId="77777777" w:rsidR="009125A6" w:rsidRPr="00B40A6B" w:rsidRDefault="009125A6" w:rsidP="00862BF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6.4</w:t>
                  </w:r>
                </w:p>
              </w:tc>
              <w:tc>
                <w:tcPr>
                  <w:tcW w:w="1418" w:type="dxa"/>
                </w:tcPr>
                <w:p w14:paraId="018F99E9" w14:textId="77777777" w:rsidR="009125A6" w:rsidRPr="00B40A6B" w:rsidRDefault="009125A6" w:rsidP="00862BF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6.5</w:t>
                  </w:r>
                </w:p>
              </w:tc>
              <w:tc>
                <w:tcPr>
                  <w:tcW w:w="1559" w:type="dxa"/>
                </w:tcPr>
                <w:p w14:paraId="7BD5841D" w14:textId="77777777" w:rsidR="009125A6" w:rsidRPr="00B40A6B" w:rsidRDefault="009125A6" w:rsidP="00862BF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6.6</w:t>
                  </w:r>
                </w:p>
              </w:tc>
              <w:tc>
                <w:tcPr>
                  <w:tcW w:w="1418" w:type="dxa"/>
                </w:tcPr>
                <w:p w14:paraId="7ED84AE8" w14:textId="77777777" w:rsidR="009125A6" w:rsidRPr="00B40A6B" w:rsidRDefault="009125A6" w:rsidP="00862BF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701" w:type="dxa"/>
                </w:tcPr>
                <w:p w14:paraId="4B184FB6" w14:textId="5C46EF68" w:rsidR="009125A6" w:rsidRPr="00F16BD1" w:rsidRDefault="009125A6" w:rsidP="00862BF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9</w:t>
                  </w:r>
                </w:p>
              </w:tc>
              <w:tc>
                <w:tcPr>
                  <w:tcW w:w="1701" w:type="dxa"/>
                </w:tcPr>
                <w:p w14:paraId="1BBC02ED" w14:textId="36BD7035" w:rsidR="009125A6" w:rsidRPr="00F16BD1" w:rsidRDefault="009125A6" w:rsidP="00862BF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11</w:t>
                  </w:r>
                </w:p>
              </w:tc>
            </w:tr>
            <w:tr w:rsidR="009125A6" w:rsidRPr="00862BFF" w14:paraId="616621ED" w14:textId="16C8EE0E" w:rsidTr="009125A6">
              <w:tc>
                <w:tcPr>
                  <w:tcW w:w="369" w:type="dxa"/>
                </w:tcPr>
                <w:p w14:paraId="59603AD2" w14:textId="77777777" w:rsidR="009125A6" w:rsidRDefault="009125A6" w:rsidP="00862BF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1501" w:type="dxa"/>
                </w:tcPr>
                <w:p w14:paraId="5BBD75A9" w14:textId="77777777" w:rsidR="009125A6" w:rsidRPr="00B40A6B" w:rsidRDefault="009125A6" w:rsidP="00862BF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6.1</w:t>
                  </w:r>
                </w:p>
              </w:tc>
              <w:tc>
                <w:tcPr>
                  <w:tcW w:w="1417" w:type="dxa"/>
                </w:tcPr>
                <w:p w14:paraId="56705233" w14:textId="77777777" w:rsidR="009125A6" w:rsidRPr="00B40A6B" w:rsidRDefault="009125A6" w:rsidP="00862BF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6.4</w:t>
                  </w:r>
                </w:p>
              </w:tc>
              <w:tc>
                <w:tcPr>
                  <w:tcW w:w="1418" w:type="dxa"/>
                </w:tcPr>
                <w:p w14:paraId="74E130FB" w14:textId="77777777" w:rsidR="009125A6" w:rsidRPr="00B40A6B" w:rsidRDefault="009125A6" w:rsidP="00862BF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6.5</w:t>
                  </w:r>
                </w:p>
              </w:tc>
              <w:tc>
                <w:tcPr>
                  <w:tcW w:w="1559" w:type="dxa"/>
                </w:tcPr>
                <w:p w14:paraId="4833A332" w14:textId="77777777" w:rsidR="009125A6" w:rsidRPr="00B40A6B" w:rsidRDefault="009125A6" w:rsidP="00862BF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6.6</w:t>
                  </w:r>
                </w:p>
              </w:tc>
              <w:tc>
                <w:tcPr>
                  <w:tcW w:w="1418" w:type="dxa"/>
                </w:tcPr>
                <w:p w14:paraId="10A961EA" w14:textId="77777777" w:rsidR="009125A6" w:rsidRPr="00B40A6B" w:rsidRDefault="009125A6" w:rsidP="00862BF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701" w:type="dxa"/>
                </w:tcPr>
                <w:p w14:paraId="48AABCF3" w14:textId="1B4AF389" w:rsidR="009125A6" w:rsidRPr="00F16BD1" w:rsidRDefault="009125A6" w:rsidP="00862BF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9</w:t>
                  </w:r>
                </w:p>
              </w:tc>
              <w:tc>
                <w:tcPr>
                  <w:tcW w:w="1701" w:type="dxa"/>
                </w:tcPr>
                <w:p w14:paraId="35614C27" w14:textId="161E3832" w:rsidR="009125A6" w:rsidRPr="00F16BD1" w:rsidRDefault="009125A6" w:rsidP="00862BF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11</w:t>
                  </w:r>
                </w:p>
              </w:tc>
            </w:tr>
            <w:tr w:rsidR="009125A6" w:rsidRPr="00862BFF" w14:paraId="731D990E" w14:textId="70B34F6E" w:rsidTr="009125A6">
              <w:tc>
                <w:tcPr>
                  <w:tcW w:w="369" w:type="dxa"/>
                </w:tcPr>
                <w:p w14:paraId="49D32C33" w14:textId="5A722656" w:rsidR="009125A6" w:rsidRDefault="009125A6" w:rsidP="00862BF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3</w:t>
                  </w:r>
                </w:p>
              </w:tc>
              <w:tc>
                <w:tcPr>
                  <w:tcW w:w="1501" w:type="dxa"/>
                </w:tcPr>
                <w:p w14:paraId="45536AC8" w14:textId="14A31B0D" w:rsidR="009125A6" w:rsidRPr="00B40A6B" w:rsidRDefault="009125A6" w:rsidP="00862BF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6.1</w:t>
                  </w:r>
                </w:p>
              </w:tc>
              <w:tc>
                <w:tcPr>
                  <w:tcW w:w="1417" w:type="dxa"/>
                </w:tcPr>
                <w:p w14:paraId="6EA2FD6B" w14:textId="73A1CD3E" w:rsidR="009125A6" w:rsidRPr="00B40A6B" w:rsidRDefault="009125A6" w:rsidP="00862BF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6.4</w:t>
                  </w:r>
                </w:p>
              </w:tc>
              <w:tc>
                <w:tcPr>
                  <w:tcW w:w="1418" w:type="dxa"/>
                </w:tcPr>
                <w:p w14:paraId="37C80AB1" w14:textId="75BD1EC2" w:rsidR="009125A6" w:rsidRPr="00B40A6B" w:rsidRDefault="009125A6" w:rsidP="00862BF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6.5</w:t>
                  </w:r>
                </w:p>
              </w:tc>
              <w:tc>
                <w:tcPr>
                  <w:tcW w:w="1559" w:type="dxa"/>
                </w:tcPr>
                <w:p w14:paraId="7B162300" w14:textId="2642E423" w:rsidR="009125A6" w:rsidRPr="00B40A6B" w:rsidRDefault="009125A6" w:rsidP="00862BF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6.6</w:t>
                  </w:r>
                </w:p>
              </w:tc>
              <w:tc>
                <w:tcPr>
                  <w:tcW w:w="1418" w:type="dxa"/>
                </w:tcPr>
                <w:p w14:paraId="15F78385" w14:textId="77777777" w:rsidR="009125A6" w:rsidRPr="00B40A6B" w:rsidRDefault="009125A6" w:rsidP="00862BF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701" w:type="dxa"/>
                </w:tcPr>
                <w:p w14:paraId="2A982431" w14:textId="3A4ED499" w:rsidR="009125A6" w:rsidRPr="00F16BD1" w:rsidRDefault="009125A6" w:rsidP="00862BF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9</w:t>
                  </w:r>
                </w:p>
              </w:tc>
              <w:tc>
                <w:tcPr>
                  <w:tcW w:w="1701" w:type="dxa"/>
                </w:tcPr>
                <w:p w14:paraId="29FB11F1" w14:textId="67BC8D10" w:rsidR="009125A6" w:rsidRPr="00F16BD1" w:rsidRDefault="009125A6" w:rsidP="00862BF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11</w:t>
                  </w:r>
                </w:p>
              </w:tc>
            </w:tr>
          </w:tbl>
          <w:p w14:paraId="1E6E5D7C" w14:textId="77777777" w:rsidR="001D52A8" w:rsidRPr="00CF4643" w:rsidRDefault="001D52A8" w:rsidP="001D52A8">
            <w:pPr>
              <w:spacing w:before="240"/>
              <w:rPr>
                <w:rFonts w:ascii="Times New Roman" w:hAnsi="Times New Roman" w:cs="Times New Roman"/>
                <w:sz w:val="18"/>
              </w:rPr>
            </w:pP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454912" behindDoc="0" locked="0" layoutInCell="1" allowOverlap="1" wp14:anchorId="0B05224F" wp14:editId="5F01F662">
                      <wp:simplePos x="0" y="0"/>
                      <wp:positionH relativeFrom="column">
                        <wp:posOffset>5515659</wp:posOffset>
                      </wp:positionH>
                      <wp:positionV relativeFrom="paragraph">
                        <wp:posOffset>143510</wp:posOffset>
                      </wp:positionV>
                      <wp:extent cx="476250" cy="133350"/>
                      <wp:effectExtent l="0" t="0" r="19050" b="19050"/>
                      <wp:wrapNone/>
                      <wp:docPr id="48" name="Прямоугольник 4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76250" cy="1333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6522EB4E" w14:textId="77777777" w:rsidR="005B6394" w:rsidRPr="00B40A6B" w:rsidRDefault="005B6394" w:rsidP="001D52A8">
                                  <w:pPr>
                                    <w:spacing w:after="0" w:line="240" w:lineRule="auto"/>
                                    <w:rPr>
                                      <w:rFonts w:ascii="Times New Roman" w:hAnsi="Times New Roman" w:cs="Times New Roman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>П3.1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B05224F" id="Прямоугольник 48" o:spid="_x0000_s1070" style="position:absolute;margin-left:434.3pt;margin-top:11.3pt;width:37.5pt;height:10.5pt;z-index:252454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" fillcolor="#bdd6ee [1300]" strokecolor="black [3213]" strokeweight=".25pt">
                      <v:textbox inset="1mm,0,0,0">
                        <w:txbxContent>
                          <w:p w14:paraId="6522EB4E" w14:textId="77777777" w:rsidR="005B6394" w:rsidRPr="00B40A6B" w:rsidRDefault="005B6394" w:rsidP="001D52A8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  <w:t>П3.11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455936" behindDoc="0" locked="0" layoutInCell="1" allowOverlap="1" wp14:anchorId="6955E497" wp14:editId="1F2F70A4">
                      <wp:simplePos x="0" y="0"/>
                      <wp:positionH relativeFrom="column">
                        <wp:posOffset>2504733</wp:posOffset>
                      </wp:positionH>
                      <wp:positionV relativeFrom="paragraph">
                        <wp:posOffset>137502</wp:posOffset>
                      </wp:positionV>
                      <wp:extent cx="534035" cy="140677"/>
                      <wp:effectExtent l="0" t="0" r="18415" b="12065"/>
                      <wp:wrapNone/>
                      <wp:docPr id="49" name="Прямоугольник 4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34035" cy="140677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07A9F6D1" w14:textId="77777777" w:rsidR="005B6394" w:rsidRPr="00B40A6B" w:rsidRDefault="005B6394" w:rsidP="001D52A8">
                                  <w:pPr>
                                    <w:spacing w:after="0" w:line="240" w:lineRule="auto"/>
                                    <w:rPr>
                                      <w:rFonts w:ascii="Times New Roman" w:hAnsi="Times New Roman" w:cs="Times New Roman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>П3.9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955E497" id="Прямоугольник 49" o:spid="_x0000_s1071" style="position:absolute;margin-left:197.2pt;margin-top:10.85pt;width:42.05pt;height:11.1pt;z-index:25245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" fillcolor="#bdd6ee [1300]" strokecolor="black [3213]" strokeweight=".25pt">
                      <v:textbox inset="1mm,0,0,0">
                        <w:txbxContent>
                          <w:p w14:paraId="07A9F6D1" w14:textId="77777777" w:rsidR="005B6394" w:rsidRPr="00B40A6B" w:rsidRDefault="005B6394" w:rsidP="001D52A8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  <w:t>П3.9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192A63">
              <w:rPr>
                <w:rFonts w:ascii="Times New Roman" w:hAnsi="Times New Roman" w:cs="Times New Roman"/>
                <w:sz w:val="16"/>
              </w:rPr>
              <w:t>Единовременный платеж по основной услуге (без НДС</w:t>
            </w:r>
            <w:proofErr w:type="gramStart"/>
            <w:r w:rsidRPr="00192A63">
              <w:rPr>
                <w:rFonts w:ascii="Times New Roman" w:hAnsi="Times New Roman" w:cs="Times New Roman"/>
                <w:sz w:val="16"/>
              </w:rPr>
              <w:t>):</w:t>
            </w:r>
            <w:r>
              <w:rPr>
                <w:rFonts w:ascii="Times New Roman" w:hAnsi="Times New Roman" w:cs="Times New Roman"/>
                <w:sz w:val="16"/>
              </w:rPr>
              <w:t xml:space="preserve">   </w:t>
            </w:r>
            <w:proofErr w:type="gramEnd"/>
            <w:r>
              <w:rPr>
                <w:rFonts w:ascii="Times New Roman" w:hAnsi="Times New Roman" w:cs="Times New Roman"/>
                <w:sz w:val="16"/>
              </w:rPr>
              <w:t xml:space="preserve">                         Ежемесячный</w:t>
            </w:r>
            <w:r w:rsidRPr="00192A63">
              <w:rPr>
                <w:rFonts w:ascii="Times New Roman" w:hAnsi="Times New Roman" w:cs="Times New Roman"/>
                <w:sz w:val="16"/>
              </w:rPr>
              <w:t xml:space="preserve"> платеж по основной услуге (без НДС):</w:t>
            </w:r>
          </w:p>
          <w:p w14:paraId="7E50B5A9" w14:textId="6F5FD83E" w:rsidR="00862BFF" w:rsidRPr="00D6076C" w:rsidRDefault="00102594" w:rsidP="00D6076C">
            <w:pPr>
              <w:spacing w:before="120"/>
              <w:rPr>
                <w:rFonts w:ascii="Times New Roman" w:hAnsi="Times New Roman" w:cs="Times New Roman"/>
                <w:b/>
              </w:rPr>
            </w:pPr>
            <w:r>
              <w:rPr>
                <w:noProof/>
                <w:lang w:eastAsia="ru-RU"/>
              </w:rPr>
              <w:pict w14:anchorId="5BC650B6">
                <v:shape id="Рисунок 59" o:spid="_x0000_i1047" type="#_x0000_t75" style="width:8.8pt;height:9.2pt;visibility:visible" o:bullet="t">
                  <v:imagedata r:id="rId11" o:title="" cropright="-1136f"/>
                </v:shape>
              </w:pict>
            </w:r>
            <w:r w:rsidR="00D6076C">
              <w:rPr>
                <w:rFonts w:ascii="Times New Roman" w:hAnsi="Times New Roman" w:cs="Times New Roman"/>
              </w:rPr>
              <w:t xml:space="preserve"> </w:t>
            </w:r>
            <w:r w:rsidR="00862BFF" w:rsidRPr="00D6076C">
              <w:rPr>
                <w:rFonts w:ascii="Times New Roman" w:hAnsi="Times New Roman" w:cs="Times New Roman"/>
                <w:b/>
              </w:rPr>
              <w:t>Дополнительные услуги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18"/>
              <w:gridCol w:w="2345"/>
              <w:gridCol w:w="2219"/>
              <w:gridCol w:w="3061"/>
              <w:gridCol w:w="2961"/>
            </w:tblGrid>
            <w:tr w:rsidR="00862BFF" w14:paraId="5A56BC7F" w14:textId="77777777" w:rsidTr="003A4C69">
              <w:tc>
                <w:tcPr>
                  <w:tcW w:w="518" w:type="dxa"/>
                  <w:vAlign w:val="center"/>
                </w:tcPr>
                <w:p w14:paraId="79561A97" w14:textId="77777777" w:rsidR="00862BFF" w:rsidRPr="0048047C" w:rsidRDefault="00862BFF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2345" w:type="dxa"/>
                  <w:vAlign w:val="center"/>
                </w:tcPr>
                <w:p w14:paraId="7746F8FB" w14:textId="5A5AF9C8" w:rsidR="00862BFF" w:rsidRPr="0048047C" w:rsidRDefault="00FD3E8D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Абонентский номер</w:t>
                  </w:r>
                </w:p>
              </w:tc>
              <w:tc>
                <w:tcPr>
                  <w:tcW w:w="2219" w:type="dxa"/>
                  <w:vAlign w:val="center"/>
                </w:tcPr>
                <w:p w14:paraId="78CAA533" w14:textId="77777777" w:rsidR="00862BFF" w:rsidRPr="0048047C" w:rsidRDefault="00862BFF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Дополнительная услуга</w:t>
                  </w:r>
                </w:p>
              </w:tc>
              <w:tc>
                <w:tcPr>
                  <w:tcW w:w="3061" w:type="dxa"/>
                  <w:vAlign w:val="center"/>
                </w:tcPr>
                <w:p w14:paraId="113084A6" w14:textId="77777777" w:rsidR="00862BFF" w:rsidRPr="0048047C" w:rsidRDefault="00862BFF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 по дополнительной услуге (без НДС)</w:t>
                  </w:r>
                </w:p>
              </w:tc>
              <w:tc>
                <w:tcPr>
                  <w:tcW w:w="2961" w:type="dxa"/>
                  <w:vAlign w:val="center"/>
                </w:tcPr>
                <w:p w14:paraId="0D5D962C" w14:textId="77777777" w:rsidR="00862BFF" w:rsidRPr="0048047C" w:rsidRDefault="00862BFF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дополнительной услуге (без НДС)</w:t>
                  </w:r>
                </w:p>
              </w:tc>
            </w:tr>
            <w:tr w:rsidR="00862BFF" w14:paraId="758B23F0" w14:textId="77777777" w:rsidTr="00E8477A">
              <w:tc>
                <w:tcPr>
                  <w:tcW w:w="518" w:type="dxa"/>
                </w:tcPr>
                <w:p w14:paraId="4C8A3BE9" w14:textId="77777777" w:rsidR="00862BFF" w:rsidRPr="00B40A6B" w:rsidRDefault="00862BFF" w:rsidP="00E8477A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2345" w:type="dxa"/>
                </w:tcPr>
                <w:p w14:paraId="6E29496F" w14:textId="77777777" w:rsidR="00862BFF" w:rsidRPr="00B40A6B" w:rsidRDefault="00FD3E8D" w:rsidP="00E8477A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6.1</w:t>
                  </w:r>
                </w:p>
              </w:tc>
              <w:tc>
                <w:tcPr>
                  <w:tcW w:w="2219" w:type="dxa"/>
                </w:tcPr>
                <w:p w14:paraId="40F327D4" w14:textId="77777777" w:rsidR="00862BFF" w:rsidRPr="00B40A6B" w:rsidRDefault="00862BFF" w:rsidP="00E8477A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6</w:t>
                  </w:r>
                </w:p>
              </w:tc>
              <w:tc>
                <w:tcPr>
                  <w:tcW w:w="3061" w:type="dxa"/>
                </w:tcPr>
                <w:p w14:paraId="4B4BB746" w14:textId="77777777" w:rsidR="00862BFF" w:rsidRPr="00B40A6B" w:rsidRDefault="00862BFF" w:rsidP="00E8477A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8</w:t>
                  </w:r>
                </w:p>
              </w:tc>
              <w:tc>
                <w:tcPr>
                  <w:tcW w:w="2961" w:type="dxa"/>
                </w:tcPr>
                <w:p w14:paraId="32C2C84E" w14:textId="77777777" w:rsidR="00862BFF" w:rsidRPr="00B40A6B" w:rsidRDefault="00862BFF" w:rsidP="00E8477A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10</w:t>
                  </w:r>
                </w:p>
              </w:tc>
            </w:tr>
            <w:tr w:rsidR="00862BFF" w14:paraId="5676317F" w14:textId="77777777" w:rsidTr="00E8477A">
              <w:tc>
                <w:tcPr>
                  <w:tcW w:w="518" w:type="dxa"/>
                </w:tcPr>
                <w:p w14:paraId="75EE9297" w14:textId="77777777" w:rsidR="00862BFF" w:rsidRPr="00B40A6B" w:rsidRDefault="00862BFF" w:rsidP="00E8477A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2345" w:type="dxa"/>
                </w:tcPr>
                <w:p w14:paraId="5C7A93FA" w14:textId="77777777" w:rsidR="00862BFF" w:rsidRPr="00B40A6B" w:rsidRDefault="00FD3E8D" w:rsidP="00E8477A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6.1</w:t>
                  </w:r>
                </w:p>
              </w:tc>
              <w:tc>
                <w:tcPr>
                  <w:tcW w:w="2219" w:type="dxa"/>
                </w:tcPr>
                <w:p w14:paraId="658BD807" w14:textId="77777777" w:rsidR="00862BFF" w:rsidRPr="00B40A6B" w:rsidRDefault="00862BFF" w:rsidP="00E8477A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6</w:t>
                  </w:r>
                </w:p>
              </w:tc>
              <w:tc>
                <w:tcPr>
                  <w:tcW w:w="3061" w:type="dxa"/>
                </w:tcPr>
                <w:p w14:paraId="40EB6833" w14:textId="77777777" w:rsidR="00862BFF" w:rsidRPr="00B40A6B" w:rsidRDefault="00862BFF" w:rsidP="00E8477A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8</w:t>
                  </w:r>
                </w:p>
              </w:tc>
              <w:tc>
                <w:tcPr>
                  <w:tcW w:w="2961" w:type="dxa"/>
                </w:tcPr>
                <w:p w14:paraId="22093655" w14:textId="77777777" w:rsidR="00862BFF" w:rsidRPr="00B40A6B" w:rsidRDefault="00862BFF" w:rsidP="00E8477A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10</w:t>
                  </w:r>
                </w:p>
              </w:tc>
            </w:tr>
          </w:tbl>
          <w:p w14:paraId="20B849A1" w14:textId="3CF76AA2" w:rsidR="00E75210" w:rsidRPr="00E75210" w:rsidRDefault="00E75210" w:rsidP="00E75210">
            <w:pPr>
              <w:spacing w:before="120"/>
              <w:rPr>
                <w:noProof/>
                <w:sz w:val="16"/>
                <w:szCs w:val="16"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56ECE94" wp14:editId="76F7D8F5">
                  <wp:extent cx="120650" cy="120650"/>
                  <wp:effectExtent l="0" t="0" r="0" b="0"/>
                  <wp:docPr id="55" name="Рисунок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-173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650" cy="120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Примечание (разграничение зон ответственности и иная информация)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11084"/>
            </w:tblGrid>
            <w:tr w:rsidR="00E75210" w14:paraId="25D69DC1" w14:textId="77777777" w:rsidTr="008A6E8B">
              <w:trPr>
                <w:trHeight w:val="689"/>
              </w:trPr>
              <w:tc>
                <w:tcPr>
                  <w:tcW w:w="11084" w:type="dxa"/>
                  <w:vAlign w:val="center"/>
                </w:tcPr>
                <w:p w14:paraId="58ED6207" w14:textId="77777777" w:rsidR="00E75210" w:rsidRPr="0048047C" w:rsidRDefault="00E75210" w:rsidP="00E752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0F55AE14" w14:textId="5262A648" w:rsidR="00E75210" w:rsidRPr="0048047C" w:rsidRDefault="00E75210" w:rsidP="00E8477A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</w:tbl>
    <w:p w14:paraId="65828A79" w14:textId="7E09EAA0" w:rsidR="00862BFF" w:rsidRDefault="00862BFF" w:rsidP="00592BF2">
      <w:pPr>
        <w:spacing w:after="120" w:line="240" w:lineRule="auto"/>
        <w:rPr>
          <w:rFonts w:ascii="Times New Roman" w:hAnsi="Times New Roman" w:cs="Times New Roman"/>
        </w:rPr>
      </w:pPr>
    </w:p>
    <w:p w14:paraId="18FE5648" w14:textId="635695C2" w:rsidR="005F14EE" w:rsidRDefault="005F14EE" w:rsidP="00592BF2">
      <w:pPr>
        <w:spacing w:after="120" w:line="240" w:lineRule="auto"/>
        <w:rPr>
          <w:rFonts w:ascii="Times New Roman" w:hAnsi="Times New Roman" w:cs="Times New Roman"/>
        </w:rPr>
      </w:pPr>
    </w:p>
    <w:p w14:paraId="0BBC2F1D" w14:textId="4F9EE687" w:rsidR="00CC578E" w:rsidRDefault="00CC578E" w:rsidP="00592BF2">
      <w:pPr>
        <w:spacing w:after="120" w:line="240" w:lineRule="auto"/>
        <w:rPr>
          <w:rFonts w:ascii="Times New Roman" w:hAnsi="Times New Roman" w:cs="Times New Roman"/>
        </w:rPr>
      </w:pPr>
    </w:p>
    <w:p w14:paraId="1DFEA32F" w14:textId="77777777" w:rsidR="00CC578E" w:rsidRPr="00592BF2" w:rsidRDefault="00CC578E" w:rsidP="00592BF2">
      <w:pPr>
        <w:spacing w:after="120" w:line="240" w:lineRule="auto"/>
        <w:rPr>
          <w:rFonts w:ascii="Times New Roman" w:hAnsi="Times New Roman" w:cs="Times New Roman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330"/>
      </w:tblGrid>
      <w:tr w:rsidR="00FD3E8D" w14:paraId="464C21BE" w14:textId="77777777" w:rsidTr="00950B46">
        <w:trPr>
          <w:trHeight w:val="1445"/>
        </w:trPr>
        <w:tc>
          <w:tcPr>
            <w:tcW w:w="11330" w:type="dxa"/>
          </w:tcPr>
          <w:p w14:paraId="2F8D2FA0" w14:textId="2BF5B5BF" w:rsidR="00E73C87" w:rsidRPr="00E73C87" w:rsidRDefault="00E73C87" w:rsidP="00950B46">
            <w:pPr>
              <w:spacing w:after="120"/>
              <w:rPr>
                <w:rFonts w:ascii="Times New Roman" w:hAnsi="Times New Roman" w:cs="Times New Roman"/>
              </w:rPr>
            </w:pP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260352" behindDoc="0" locked="0" layoutInCell="1" allowOverlap="1" wp14:anchorId="25D61AF6" wp14:editId="7059D790">
                      <wp:simplePos x="0" y="0"/>
                      <wp:positionH relativeFrom="column">
                        <wp:posOffset>2291715</wp:posOffset>
                      </wp:positionH>
                      <wp:positionV relativeFrom="paragraph">
                        <wp:posOffset>14605</wp:posOffset>
                      </wp:positionV>
                      <wp:extent cx="3559216" cy="190982"/>
                      <wp:effectExtent l="0" t="0" r="22225" b="19050"/>
                      <wp:wrapNone/>
                      <wp:docPr id="241" name="Прямоугольник 24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559216" cy="19098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20569B7F" w14:textId="77777777" w:rsidR="005B6394" w:rsidRPr="00B40A6B" w:rsidRDefault="005B6394" w:rsidP="00E73C87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 w:rsidRPr="00B40A6B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</w:rPr>
                                    <w:t>$</w:t>
                                  </w:r>
                                  <w:r w:rsidRPr="00B40A6B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lang w:val="en-US"/>
                                    </w:rPr>
                                    <w:sym w:font="Symbol" w:char="F07B"/>
                                  </w:r>
                                  <w:r w:rsidRPr="00B40A6B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</w:rPr>
                                    <w:t>Быть в плюсе +1; Быть в плюсе +2; Быть в плюсе +3</w:t>
                                  </w:r>
                                  <w:r w:rsidRPr="00B40A6B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</w:rPr>
                                    <w:sym w:font="Symbol" w:char="F07D"/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5D61AF6" id="Прямоугольник 241" o:spid="_x0000_s1072" style="position:absolute;margin-left:180.45pt;margin-top:1.15pt;width:280.25pt;height:15.05pt;z-index:252260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" fillcolor="#bdd6ee [1300]" strokecolor="black [3213]" strokeweight=".25pt">
                      <v:textbox inset="1mm,0,0,0">
                        <w:txbxContent>
                          <w:p w14:paraId="20569B7F" w14:textId="77777777" w:rsidR="005B6394" w:rsidRPr="00B40A6B" w:rsidRDefault="005B6394" w:rsidP="00E73C87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B40A6B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$</w:t>
                            </w:r>
                            <w:r w:rsidRPr="00B40A6B"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  <w:sym w:font="Symbol" w:char="F07B"/>
                            </w:r>
                            <w:r w:rsidRPr="00B40A6B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Быть в плюсе +1; Быть в плюсе +2; Быть в плюсе +3</w:t>
                            </w:r>
                            <w:r w:rsidRPr="00B40A6B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sym w:font="Symbol" w:char="F07D"/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object w:dxaOrig="4031" w:dyaOrig="3851" w14:anchorId="00A6F6CC">
                <v:shape id="_x0000_i1048" type="#_x0000_t75" style="width:11.6pt;height:10pt" o:ole="">
                  <v:imagedata r:id="rId8" o:title=""/>
                </v:shape>
                <o:OLEObject Type="Embed" ProgID="Visio.Drawing.15" ShapeID="_x0000_i1048" DrawAspect="Content" ObjectID="_1796564841" r:id="rId27"/>
              </w:object>
            </w:r>
            <w:r>
              <w:rPr>
                <w:noProof/>
                <w:lang w:eastAsia="ru-RU"/>
              </w:rPr>
              <w:t xml:space="preserve"> </w:t>
            </w:r>
            <w:r>
              <w:rPr>
                <w:rFonts w:ascii="Times New Roman" w:hAnsi="Times New Roman" w:cs="Times New Roman"/>
              </w:rPr>
              <w:t>В составе Пакетного предложения</w:t>
            </w:r>
            <w:r>
              <w:rPr>
                <w:noProof/>
                <w:lang w:eastAsia="ru-RU"/>
              </w:rPr>
              <w:t xml:space="preserve"> </w:t>
            </w:r>
          </w:p>
          <w:p w14:paraId="5C07340C" w14:textId="47A2CA20" w:rsidR="00FD3E8D" w:rsidRPr="000839F4" w:rsidRDefault="001A085B" w:rsidP="00950B46">
            <w:pPr>
              <w:spacing w:after="120"/>
              <w:rPr>
                <w:rFonts w:ascii="Times New Roman" w:hAnsi="Times New Roman" w:cs="Times New Roman"/>
              </w:rPr>
            </w:pPr>
            <w:r w:rsidRPr="001A085B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74016" behindDoc="0" locked="0" layoutInCell="1" allowOverlap="1" wp14:anchorId="06A71945" wp14:editId="41AF96B7">
                      <wp:simplePos x="0" y="0"/>
                      <wp:positionH relativeFrom="leftMargin">
                        <wp:posOffset>3060700</wp:posOffset>
                      </wp:positionH>
                      <wp:positionV relativeFrom="paragraph">
                        <wp:posOffset>69850</wp:posOffset>
                      </wp:positionV>
                      <wp:extent cx="76835" cy="76835"/>
                      <wp:effectExtent l="0" t="0" r="18415" b="18415"/>
                      <wp:wrapNone/>
                      <wp:docPr id="272" name="Кольцо 27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2C48F03" id="Кольцо 272" o:spid="_x0000_s1026" type="#_x0000_t23" style="position:absolute;margin-left:241pt;margin-top:5.5pt;width:6.05pt;height:6.05pt;z-index:252374016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Pr="001A085B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75040" behindDoc="0" locked="0" layoutInCell="1" allowOverlap="1" wp14:anchorId="1E390B6D" wp14:editId="0835B770">
                      <wp:simplePos x="0" y="0"/>
                      <wp:positionH relativeFrom="leftMargin">
                        <wp:posOffset>4041140</wp:posOffset>
                      </wp:positionH>
                      <wp:positionV relativeFrom="paragraph">
                        <wp:posOffset>72813</wp:posOffset>
                      </wp:positionV>
                      <wp:extent cx="76835" cy="76835"/>
                      <wp:effectExtent l="0" t="0" r="18415" b="18415"/>
                      <wp:wrapNone/>
                      <wp:docPr id="273" name="Кольцо 27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13E44BD" id="Кольцо 273" o:spid="_x0000_s1026" type="#_x0000_t23" style="position:absolute;margin-left:318.2pt;margin-top:5.75pt;width:6.05pt;height:6.05pt;z-index:252375040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910144" behindDoc="0" locked="0" layoutInCell="1" allowOverlap="1" wp14:anchorId="60F47C4D" wp14:editId="0FCAE5B5">
                      <wp:simplePos x="0" y="0"/>
                      <wp:positionH relativeFrom="column">
                        <wp:posOffset>6471920</wp:posOffset>
                      </wp:positionH>
                      <wp:positionV relativeFrom="paragraph">
                        <wp:posOffset>5080</wp:posOffset>
                      </wp:positionV>
                      <wp:extent cx="512445" cy="167005"/>
                      <wp:effectExtent l="0" t="0" r="20955" b="23495"/>
                      <wp:wrapNone/>
                      <wp:docPr id="132" name="Прямоугольник 13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12445" cy="1670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lumMod val="40000"/>
                                  <a:lumOff val="60000"/>
                                </a:srgbClr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14:paraId="2362011C" w14:textId="77777777" w:rsidR="005B6394" w:rsidRPr="00B40A6B" w:rsidRDefault="005B6394" w:rsidP="00FD3E8D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 w:rsidRPr="00B40A6B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</w:rPr>
                                    <w:t>П1.8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0F47C4D" id="Прямоугольник 132" o:spid="_x0000_s1073" style="position:absolute;margin-left:509.6pt;margin-top:.4pt;width:40.35pt;height:13.15pt;z-index:251910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" fillcolor="#bdd7ee" strokecolor="windowText" strokeweight=".25pt">
                      <v:textbox inset="1mm,0,0,0">
                        <w:txbxContent>
                          <w:p w14:paraId="2362011C" w14:textId="77777777" w:rsidR="005B6394" w:rsidRPr="00B40A6B" w:rsidRDefault="005B6394" w:rsidP="00FD3E8D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B40A6B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П1.8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916288" behindDoc="0" locked="0" layoutInCell="1" allowOverlap="1" wp14:anchorId="39DB9AF4" wp14:editId="75DB160F">
                      <wp:simplePos x="0" y="0"/>
                      <wp:positionH relativeFrom="column">
                        <wp:posOffset>5897880</wp:posOffset>
                      </wp:positionH>
                      <wp:positionV relativeFrom="paragraph">
                        <wp:posOffset>7408</wp:posOffset>
                      </wp:positionV>
                      <wp:extent cx="412750" cy="167005"/>
                      <wp:effectExtent l="0" t="0" r="25400" b="23495"/>
                      <wp:wrapNone/>
                      <wp:docPr id="133" name="Прямоугольник 1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12750" cy="16700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59350F95" w14:textId="77777777" w:rsidR="005B6394" w:rsidRPr="00B40A6B" w:rsidRDefault="005B6394" w:rsidP="00FD3E8D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 w:rsidRPr="00B40A6B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</w:rPr>
                                    <w:t>П1.7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9DB9AF4" id="Прямоугольник 133" o:spid="_x0000_s1074" style="position:absolute;margin-left:464.4pt;margin-top:.6pt;width:32.5pt;height:13.15pt;z-index:251916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" fillcolor="#bdd6ee [1300]" strokecolor="black [3213]" strokeweight=".25pt">
                      <v:textbox inset="1mm,0,0,0">
                        <w:txbxContent>
                          <w:p w14:paraId="59350F95" w14:textId="77777777" w:rsidR="005B6394" w:rsidRPr="00B40A6B" w:rsidRDefault="005B6394" w:rsidP="00FD3E8D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B40A6B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П1.7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D6076C">
              <w:object w:dxaOrig="4031" w:dyaOrig="3851" w14:anchorId="481B06FD">
                <v:shape id="_x0000_i1049" type="#_x0000_t75" style="width:11.6pt;height:10pt" o:ole="">
                  <v:imagedata r:id="rId8" o:title=""/>
                </v:shape>
                <o:OLEObject Type="Embed" ProgID="Visio.Drawing.15" ShapeID="_x0000_i1049" DrawAspect="Content" ObjectID="_1796564842" r:id="rId28"/>
              </w:object>
            </w:r>
            <w:r w:rsidR="00FD3E8D" w:rsidRPr="00F87B02">
              <w:rPr>
                <w:rFonts w:ascii="Times New Roman" w:hAnsi="Times New Roman" w:cs="Times New Roman"/>
                <w:b/>
              </w:rPr>
              <w:t xml:space="preserve">Услуга </w:t>
            </w:r>
            <w:r w:rsidR="00FD3E8D">
              <w:rPr>
                <w:rFonts w:ascii="Times New Roman" w:hAnsi="Times New Roman" w:cs="Times New Roman"/>
                <w:b/>
              </w:rPr>
              <w:t>«Мобиль</w:t>
            </w:r>
            <w:r w:rsidR="00490FB1">
              <w:rPr>
                <w:rFonts w:ascii="Times New Roman" w:hAnsi="Times New Roman" w:cs="Times New Roman"/>
                <w:b/>
              </w:rPr>
              <w:t xml:space="preserve">ная </w:t>
            </w:r>
            <w:proofErr w:type="gramStart"/>
            <w:r w:rsidR="00490FB1">
              <w:rPr>
                <w:rFonts w:ascii="Times New Roman" w:hAnsi="Times New Roman" w:cs="Times New Roman"/>
                <w:b/>
              </w:rPr>
              <w:t xml:space="preserve">связь»   </w:t>
            </w:r>
            <w:proofErr w:type="gramEnd"/>
            <w:r w:rsidR="00490FB1">
              <w:rPr>
                <w:rFonts w:ascii="Times New Roman" w:hAnsi="Times New Roman" w:cs="Times New Roman"/>
                <w:b/>
              </w:rPr>
              <w:t xml:space="preserve">  Тип действия: </w:t>
            </w:r>
            <w:r>
              <w:rPr>
                <w:rFonts w:ascii="Times New Roman" w:hAnsi="Times New Roman" w:cs="Times New Roman"/>
                <w:b/>
              </w:rPr>
              <w:t xml:space="preserve">   </w:t>
            </w:r>
            <w:r w:rsidR="00FD3E8D" w:rsidRPr="00F87B02">
              <w:rPr>
                <w:rFonts w:ascii="Times New Roman" w:hAnsi="Times New Roman" w:cs="Times New Roman"/>
              </w:rPr>
              <w:t>подключение</w:t>
            </w:r>
            <w:r w:rsidR="00490FB1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    </w:t>
            </w:r>
            <w:r w:rsidR="00FD3E8D">
              <w:rPr>
                <w:rFonts w:ascii="Times New Roman" w:hAnsi="Times New Roman" w:cs="Times New Roman"/>
              </w:rPr>
              <w:t>изменение (к Бланку заказа №             от               )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552"/>
              <w:gridCol w:w="5552"/>
            </w:tblGrid>
            <w:tr w:rsidR="00FD3E8D" w14:paraId="24453CCF" w14:textId="77777777" w:rsidTr="00950B46">
              <w:tc>
                <w:tcPr>
                  <w:tcW w:w="5552" w:type="dxa"/>
                </w:tcPr>
                <w:p w14:paraId="1B64A660" w14:textId="77777777" w:rsidR="00FD3E8D" w:rsidRDefault="00FD3E8D" w:rsidP="00950B46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Лицевой счет</w:t>
                  </w:r>
                </w:p>
              </w:tc>
              <w:tc>
                <w:tcPr>
                  <w:tcW w:w="5552" w:type="dxa"/>
                </w:tcPr>
                <w:p w14:paraId="7F4F6792" w14:textId="77777777" w:rsidR="00FD3E8D" w:rsidRPr="00B40A6B" w:rsidRDefault="00FD3E8D" w:rsidP="00950B46">
                  <w:pPr>
                    <w:rPr>
                      <w:rFonts w:ascii="Times New Roman" w:hAnsi="Times New Roman" w:cs="Times New Roman"/>
                    </w:rPr>
                  </w:pPr>
                  <w:r w:rsidRPr="00B40A6B">
                    <w:rPr>
                      <w:rFonts w:ascii="Times New Roman" w:hAnsi="Times New Roman" w:cs="Times New Roman"/>
                    </w:rPr>
                    <w:t>П2.5</w:t>
                  </w:r>
                </w:p>
              </w:tc>
            </w:tr>
            <w:tr w:rsidR="00FD3E8D" w14:paraId="351008EF" w14:textId="77777777" w:rsidTr="00950B46">
              <w:tc>
                <w:tcPr>
                  <w:tcW w:w="5552" w:type="dxa"/>
                </w:tcPr>
                <w:p w14:paraId="0F3A92EA" w14:textId="77777777" w:rsidR="00FD3E8D" w:rsidRDefault="00FD3E8D" w:rsidP="00950B46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Адрес предоставления услуги</w:t>
                  </w:r>
                </w:p>
              </w:tc>
              <w:tc>
                <w:tcPr>
                  <w:tcW w:w="5552" w:type="dxa"/>
                </w:tcPr>
                <w:p w14:paraId="5522D9F2" w14:textId="77777777" w:rsidR="00FD3E8D" w:rsidRPr="00FD3E8D" w:rsidRDefault="00FD3E8D" w:rsidP="00950B46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FD3E8D" w14:paraId="46737D63" w14:textId="77777777" w:rsidTr="00950B46">
              <w:tc>
                <w:tcPr>
                  <w:tcW w:w="5552" w:type="dxa"/>
                </w:tcPr>
                <w:p w14:paraId="43338181" w14:textId="77777777" w:rsidR="00FD3E8D" w:rsidRPr="00FD3E8D" w:rsidRDefault="00FD3E8D" w:rsidP="00950B46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 xml:space="preserve">Количество </w:t>
                  </w:r>
                  <w:r>
                    <w:rPr>
                      <w:rFonts w:ascii="Times New Roman" w:hAnsi="Times New Roman" w:cs="Times New Roman"/>
                      <w:lang w:val="en-US"/>
                    </w:rPr>
                    <w:t>SIM</w:t>
                  </w:r>
                </w:p>
              </w:tc>
              <w:tc>
                <w:tcPr>
                  <w:tcW w:w="5552" w:type="dxa"/>
                </w:tcPr>
                <w:p w14:paraId="29FC130C" w14:textId="77777777" w:rsidR="00FD3E8D" w:rsidRPr="00B40A6B" w:rsidRDefault="00FD3E8D" w:rsidP="00950B46">
                  <w:pPr>
                    <w:rPr>
                      <w:rFonts w:ascii="Times New Roman" w:hAnsi="Times New Roman" w:cs="Times New Roman"/>
                    </w:rPr>
                  </w:pPr>
                  <w:r w:rsidRPr="00B40A6B">
                    <w:rPr>
                      <w:rFonts w:ascii="Times New Roman" w:hAnsi="Times New Roman" w:cs="Times New Roman"/>
                    </w:rPr>
                    <w:t>П7.2</w:t>
                  </w:r>
                </w:p>
              </w:tc>
            </w:tr>
            <w:tr w:rsidR="00FD3E8D" w14:paraId="09E1BAD1" w14:textId="77777777" w:rsidTr="00950B46">
              <w:tc>
                <w:tcPr>
                  <w:tcW w:w="5552" w:type="dxa"/>
                </w:tcPr>
                <w:p w14:paraId="579E2A7C" w14:textId="733AD411" w:rsidR="00FD3E8D" w:rsidRDefault="007442A4" w:rsidP="00950B46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Система</w:t>
                  </w:r>
                  <w:r w:rsidR="00FD3E8D">
                    <w:rPr>
                      <w:rFonts w:ascii="Times New Roman" w:hAnsi="Times New Roman" w:cs="Times New Roman"/>
                    </w:rPr>
                    <w:t xml:space="preserve"> оплаты</w:t>
                  </w:r>
                </w:p>
              </w:tc>
              <w:tc>
                <w:tcPr>
                  <w:tcW w:w="5552" w:type="dxa"/>
                </w:tcPr>
                <w:p w14:paraId="69D0C9FC" w14:textId="567E6627" w:rsidR="00FD3E8D" w:rsidRPr="0059188D" w:rsidRDefault="00372F78" w:rsidP="00950B46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П2.8</w:t>
                  </w:r>
                </w:p>
              </w:tc>
            </w:tr>
            <w:tr w:rsidR="005E5B04" w14:paraId="3091F8D1" w14:textId="77777777" w:rsidTr="00950B46">
              <w:tc>
                <w:tcPr>
                  <w:tcW w:w="5552" w:type="dxa"/>
                </w:tcPr>
                <w:p w14:paraId="33C8977A" w14:textId="546639F1" w:rsidR="005E5B04" w:rsidRDefault="004802DF" w:rsidP="005E5B04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Старт тарификации*</w:t>
                  </w:r>
                </w:p>
              </w:tc>
              <w:tc>
                <w:tcPr>
                  <w:tcW w:w="5552" w:type="dxa"/>
                </w:tcPr>
                <w:p w14:paraId="7D39E1A2" w14:textId="48A21E72" w:rsidR="005E5B04" w:rsidRPr="00B40A6B" w:rsidRDefault="005E5B04" w:rsidP="005E5B04">
                  <w:pPr>
                    <w:rPr>
                      <w:rFonts w:ascii="Times New Roman" w:hAnsi="Times New Roman" w:cs="Times New Roman"/>
                    </w:rPr>
                  </w:pPr>
                  <w:r w:rsidRPr="00B40A6B">
                    <w:rPr>
                      <w:rFonts w:ascii="Times New Roman" w:hAnsi="Times New Roman" w:cs="Times New Roman"/>
                    </w:rPr>
                    <w:t>$</w:t>
                  </w:r>
                  <w:r w:rsidRPr="00B40A6B">
                    <w:rPr>
                      <w:rFonts w:ascii="Times New Roman" w:hAnsi="Times New Roman" w:cs="Times New Roman"/>
                    </w:rPr>
                    <w:sym w:font="Symbol" w:char="F07B"/>
                  </w:r>
                  <w:r w:rsidRPr="00B40A6B">
                    <w:rPr>
                      <w:rFonts w:ascii="Times New Roman" w:hAnsi="Times New Roman" w:cs="Times New Roman"/>
                    </w:rPr>
                    <w:t>С даты подключения услуги, если не указано иное</w:t>
                  </w:r>
                  <w:r w:rsidRPr="00B40A6B">
                    <w:rPr>
                      <w:rFonts w:ascii="Times New Roman" w:hAnsi="Times New Roman" w:cs="Times New Roman"/>
                    </w:rPr>
                    <w:sym w:font="Symbol" w:char="F07D"/>
                  </w:r>
                </w:p>
              </w:tc>
            </w:tr>
          </w:tbl>
          <w:p w14:paraId="6B03323B" w14:textId="77777777" w:rsidR="00FD3E8D" w:rsidRPr="00FD3E8D" w:rsidRDefault="00FD3E8D" w:rsidP="00FD3E8D">
            <w:pPr>
              <w:spacing w:after="120"/>
              <w:rPr>
                <w:rFonts w:ascii="Times New Roman" w:hAnsi="Times New Roman" w:cs="Times New Roman"/>
                <w:sz w:val="16"/>
                <w:szCs w:val="16"/>
              </w:rPr>
            </w:pPr>
            <w:r w:rsidRPr="0048047C">
              <w:rPr>
                <w:rFonts w:ascii="Times New Roman" w:hAnsi="Times New Roman" w:cs="Times New Roman"/>
                <w:sz w:val="16"/>
                <w:szCs w:val="16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</w:t>
            </w:r>
            <w:proofErr w:type="spellStart"/>
            <w:r w:rsidRPr="0048047C">
              <w:rPr>
                <w:rFonts w:ascii="Times New Roman" w:hAnsi="Times New Roman" w:cs="Times New Roman"/>
                <w:sz w:val="16"/>
                <w:szCs w:val="16"/>
              </w:rPr>
              <w:t>биллинга</w:t>
            </w:r>
            <w:proofErr w:type="spellEnd"/>
            <w:r w:rsidRPr="0048047C">
              <w:rPr>
                <w:rFonts w:ascii="Times New Roman" w:hAnsi="Times New Roman" w:cs="Times New Roman"/>
                <w:sz w:val="16"/>
                <w:szCs w:val="16"/>
              </w:rPr>
              <w:t>), установленной на сети Оператора, если иное не оговорено в Приложениях к настоящему Договору.</w:t>
            </w:r>
          </w:p>
          <w:tbl>
            <w:tblPr>
              <w:tblStyle w:val="a3"/>
              <w:tblW w:w="11057" w:type="dxa"/>
              <w:tblInd w:w="26" w:type="dxa"/>
              <w:tblLook w:val="04A0" w:firstRow="1" w:lastRow="0" w:firstColumn="1" w:lastColumn="0" w:noHBand="0" w:noVBand="1"/>
            </w:tblPr>
            <w:tblGrid>
              <w:gridCol w:w="472"/>
              <w:gridCol w:w="1722"/>
              <w:gridCol w:w="1713"/>
              <w:gridCol w:w="1340"/>
              <w:gridCol w:w="2124"/>
              <w:gridCol w:w="1843"/>
              <w:gridCol w:w="1843"/>
            </w:tblGrid>
            <w:tr w:rsidR="00FD3E8D" w14:paraId="0F8815F6" w14:textId="77777777" w:rsidTr="00FD3E8D">
              <w:tc>
                <w:tcPr>
                  <w:tcW w:w="472" w:type="dxa"/>
                  <w:vAlign w:val="center"/>
                </w:tcPr>
                <w:p w14:paraId="74AAE622" w14:textId="77777777" w:rsidR="00FD3E8D" w:rsidRPr="0048047C" w:rsidRDefault="00FD3E8D" w:rsidP="00950B46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1722" w:type="dxa"/>
                  <w:vAlign w:val="center"/>
                </w:tcPr>
                <w:p w14:paraId="5B4BAB59" w14:textId="77777777" w:rsidR="00FD3E8D" w:rsidRPr="0048047C" w:rsidRDefault="00FD3E8D" w:rsidP="00950B46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Абонентский номер</w:t>
                  </w:r>
                </w:p>
              </w:tc>
              <w:tc>
                <w:tcPr>
                  <w:tcW w:w="1713" w:type="dxa"/>
                  <w:vAlign w:val="center"/>
                </w:tcPr>
                <w:p w14:paraId="00F95F0F" w14:textId="77777777" w:rsidR="00FD3E8D" w:rsidRPr="0048047C" w:rsidRDefault="00FD3E8D" w:rsidP="00950B46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Категория номера</w:t>
                  </w:r>
                </w:p>
              </w:tc>
              <w:tc>
                <w:tcPr>
                  <w:tcW w:w="1340" w:type="dxa"/>
                  <w:vAlign w:val="center"/>
                </w:tcPr>
                <w:p w14:paraId="79C0813C" w14:textId="77777777" w:rsidR="00FD3E8D" w:rsidRPr="00FD3E8D" w:rsidRDefault="00FD3E8D" w:rsidP="00950B46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Серийный номер 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SIM-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карты</w:t>
                  </w:r>
                </w:p>
              </w:tc>
              <w:tc>
                <w:tcPr>
                  <w:tcW w:w="2124" w:type="dxa"/>
                  <w:vAlign w:val="center"/>
                </w:tcPr>
                <w:p w14:paraId="692AE33E" w14:textId="77777777" w:rsidR="00FD3E8D" w:rsidRPr="0048047C" w:rsidRDefault="00FD3E8D" w:rsidP="00950B46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Тарифный план</w:t>
                  </w:r>
                </w:p>
              </w:tc>
              <w:tc>
                <w:tcPr>
                  <w:tcW w:w="1843" w:type="dxa"/>
                  <w:vAlign w:val="center"/>
                </w:tcPr>
                <w:p w14:paraId="2D5C9E10" w14:textId="77777777" w:rsidR="00FD3E8D" w:rsidRPr="0048047C" w:rsidRDefault="00FD3E8D" w:rsidP="00950B46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 по основной услуге (без НДС)</w:t>
                  </w:r>
                </w:p>
              </w:tc>
              <w:tc>
                <w:tcPr>
                  <w:tcW w:w="1843" w:type="dxa"/>
                  <w:vAlign w:val="center"/>
                </w:tcPr>
                <w:p w14:paraId="55288BCD" w14:textId="77777777" w:rsidR="00FD3E8D" w:rsidRPr="0048047C" w:rsidRDefault="00FD3E8D" w:rsidP="00950B46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основной услуге (без НДС)</w:t>
                  </w:r>
                </w:p>
              </w:tc>
            </w:tr>
            <w:tr w:rsidR="00FD3E8D" w14:paraId="53357C00" w14:textId="77777777" w:rsidTr="00FD3E8D">
              <w:tc>
                <w:tcPr>
                  <w:tcW w:w="472" w:type="dxa"/>
                </w:tcPr>
                <w:p w14:paraId="72BF33B7" w14:textId="77777777" w:rsidR="00FD3E8D" w:rsidRPr="00A6522E" w:rsidRDefault="00FD3E8D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6522E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1722" w:type="dxa"/>
                </w:tcPr>
                <w:p w14:paraId="2C2FD9E9" w14:textId="77777777" w:rsidR="00FD3E8D" w:rsidRPr="00B40A6B" w:rsidRDefault="00FD3E8D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7.3</w:t>
                  </w:r>
                </w:p>
              </w:tc>
              <w:tc>
                <w:tcPr>
                  <w:tcW w:w="1713" w:type="dxa"/>
                </w:tcPr>
                <w:p w14:paraId="42C77ECF" w14:textId="77777777" w:rsidR="00FD3E8D" w:rsidRPr="00B40A6B" w:rsidRDefault="00FD3E8D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7.4</w:t>
                  </w:r>
                </w:p>
              </w:tc>
              <w:tc>
                <w:tcPr>
                  <w:tcW w:w="1340" w:type="dxa"/>
                </w:tcPr>
                <w:p w14:paraId="7A58A9C1" w14:textId="77777777" w:rsidR="00FD3E8D" w:rsidRPr="00DA1648" w:rsidRDefault="00FD3E8D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124" w:type="dxa"/>
                </w:tcPr>
                <w:p w14:paraId="36755A28" w14:textId="77777777" w:rsidR="00FD3E8D" w:rsidRPr="00B40A6B" w:rsidRDefault="00FD3E8D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4</w:t>
                  </w:r>
                </w:p>
              </w:tc>
              <w:tc>
                <w:tcPr>
                  <w:tcW w:w="1843" w:type="dxa"/>
                </w:tcPr>
                <w:p w14:paraId="4F1092E9" w14:textId="77777777" w:rsidR="00FD3E8D" w:rsidRPr="00B40A6B" w:rsidRDefault="00FD3E8D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9</w:t>
                  </w:r>
                </w:p>
              </w:tc>
              <w:tc>
                <w:tcPr>
                  <w:tcW w:w="1843" w:type="dxa"/>
                </w:tcPr>
                <w:p w14:paraId="49E0E171" w14:textId="77777777" w:rsidR="00FD3E8D" w:rsidRPr="00B40A6B" w:rsidRDefault="00FD3E8D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11</w:t>
                  </w:r>
                </w:p>
              </w:tc>
            </w:tr>
            <w:tr w:rsidR="00FD3E8D" w14:paraId="0409DB81" w14:textId="77777777" w:rsidTr="00FD3E8D">
              <w:tc>
                <w:tcPr>
                  <w:tcW w:w="472" w:type="dxa"/>
                </w:tcPr>
                <w:p w14:paraId="45E2DE92" w14:textId="77777777" w:rsidR="00FD3E8D" w:rsidRPr="00A6522E" w:rsidRDefault="00FD3E8D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6522E"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1722" w:type="dxa"/>
                </w:tcPr>
                <w:p w14:paraId="2B816753" w14:textId="77777777" w:rsidR="00FD3E8D" w:rsidRPr="00B40A6B" w:rsidRDefault="00FD3E8D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7.3</w:t>
                  </w:r>
                </w:p>
              </w:tc>
              <w:tc>
                <w:tcPr>
                  <w:tcW w:w="1713" w:type="dxa"/>
                </w:tcPr>
                <w:p w14:paraId="1E659E4A" w14:textId="77777777" w:rsidR="00FD3E8D" w:rsidRPr="00B40A6B" w:rsidRDefault="00FD3E8D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7.4</w:t>
                  </w:r>
                </w:p>
              </w:tc>
              <w:tc>
                <w:tcPr>
                  <w:tcW w:w="1340" w:type="dxa"/>
                </w:tcPr>
                <w:p w14:paraId="3B764D22" w14:textId="77777777" w:rsidR="00FD3E8D" w:rsidRPr="00DA1648" w:rsidRDefault="00FD3E8D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124" w:type="dxa"/>
                </w:tcPr>
                <w:p w14:paraId="4479D96F" w14:textId="77777777" w:rsidR="00FD3E8D" w:rsidRPr="00B40A6B" w:rsidRDefault="00FD3E8D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4</w:t>
                  </w:r>
                </w:p>
              </w:tc>
              <w:tc>
                <w:tcPr>
                  <w:tcW w:w="1843" w:type="dxa"/>
                </w:tcPr>
                <w:p w14:paraId="11974720" w14:textId="77777777" w:rsidR="00FD3E8D" w:rsidRPr="00B40A6B" w:rsidRDefault="00FD3E8D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9</w:t>
                  </w:r>
                </w:p>
              </w:tc>
              <w:tc>
                <w:tcPr>
                  <w:tcW w:w="1843" w:type="dxa"/>
                </w:tcPr>
                <w:p w14:paraId="73905B42" w14:textId="77777777" w:rsidR="00FD3E8D" w:rsidRPr="00B40A6B" w:rsidRDefault="00FD3E8D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11</w:t>
                  </w:r>
                </w:p>
              </w:tc>
            </w:tr>
          </w:tbl>
          <w:p w14:paraId="0936A654" w14:textId="6CACE6E7" w:rsidR="00FD3E8D" w:rsidRDefault="00D6076C" w:rsidP="00950B46">
            <w:pPr>
              <w:spacing w:before="120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</w:rPr>
              <w:t xml:space="preserve"> </w:t>
            </w:r>
            <w:r w:rsidRPr="00D7596D">
              <w:rPr>
                <w:noProof/>
                <w:lang w:eastAsia="ru-RU"/>
              </w:rPr>
              <w:drawing>
                <wp:inline distT="0" distB="0" distL="0" distR="0" wp14:anchorId="6D5F1E66" wp14:editId="70EA3E53">
                  <wp:extent cx="130810" cy="130810"/>
                  <wp:effectExtent l="0" t="0" r="2540" b="2540"/>
                  <wp:docPr id="60" name="Рисунок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-173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0810" cy="1308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FD3E8D">
              <w:rPr>
                <w:rFonts w:ascii="Times New Roman" w:hAnsi="Times New Roman" w:cs="Times New Roman"/>
              </w:rPr>
              <w:t xml:space="preserve"> </w:t>
            </w:r>
            <w:r w:rsidR="00FD3E8D" w:rsidRPr="0048047C">
              <w:rPr>
                <w:rFonts w:ascii="Times New Roman" w:hAnsi="Times New Roman" w:cs="Times New Roman"/>
                <w:b/>
              </w:rPr>
              <w:t>Дополнительные услуги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463"/>
              <w:gridCol w:w="1832"/>
              <w:gridCol w:w="2268"/>
              <w:gridCol w:w="2410"/>
              <w:gridCol w:w="2126"/>
              <w:gridCol w:w="2005"/>
            </w:tblGrid>
            <w:tr w:rsidR="009675FA" w14:paraId="09879EA3" w14:textId="77777777" w:rsidTr="00B43C10">
              <w:tc>
                <w:tcPr>
                  <w:tcW w:w="463" w:type="dxa"/>
                  <w:vAlign w:val="center"/>
                </w:tcPr>
                <w:p w14:paraId="10979C6A" w14:textId="77777777" w:rsidR="009675FA" w:rsidRPr="0048047C" w:rsidRDefault="009675FA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1832" w:type="dxa"/>
                  <w:vAlign w:val="center"/>
                </w:tcPr>
                <w:p w14:paraId="23585551" w14:textId="77777777" w:rsidR="009675FA" w:rsidRPr="0048047C" w:rsidRDefault="009675FA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Абонентский номер</w:t>
                  </w:r>
                </w:p>
              </w:tc>
              <w:tc>
                <w:tcPr>
                  <w:tcW w:w="2268" w:type="dxa"/>
                  <w:vAlign w:val="center"/>
                </w:tcPr>
                <w:p w14:paraId="0ECDD0DB" w14:textId="77777777" w:rsidR="009675FA" w:rsidRPr="0048047C" w:rsidRDefault="009675FA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Дополнительная услуга</w:t>
                  </w:r>
                </w:p>
              </w:tc>
              <w:tc>
                <w:tcPr>
                  <w:tcW w:w="2410" w:type="dxa"/>
                  <w:vAlign w:val="center"/>
                </w:tcPr>
                <w:p w14:paraId="55BCC4B2" w14:textId="7746097F" w:rsidR="009675FA" w:rsidRPr="0048047C" w:rsidRDefault="009675FA" w:rsidP="00B43C10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Номера телефонов для услуги «Контроль сотрудников»</w:t>
                  </w:r>
                </w:p>
              </w:tc>
              <w:tc>
                <w:tcPr>
                  <w:tcW w:w="2126" w:type="dxa"/>
                  <w:vAlign w:val="center"/>
                </w:tcPr>
                <w:p w14:paraId="08D21F87" w14:textId="2D133AA0" w:rsidR="009675FA" w:rsidRPr="0048047C" w:rsidRDefault="009675FA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 по дополнительной услуге (без НДС)</w:t>
                  </w:r>
                </w:p>
              </w:tc>
              <w:tc>
                <w:tcPr>
                  <w:tcW w:w="2005" w:type="dxa"/>
                  <w:vAlign w:val="center"/>
                </w:tcPr>
                <w:p w14:paraId="001039D7" w14:textId="77777777" w:rsidR="009675FA" w:rsidRPr="0048047C" w:rsidRDefault="009675FA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дополнительной услуге (без НДС)</w:t>
                  </w:r>
                </w:p>
              </w:tc>
            </w:tr>
            <w:tr w:rsidR="009675FA" w14:paraId="3B4FCB7E" w14:textId="77777777" w:rsidTr="00B43C10">
              <w:tc>
                <w:tcPr>
                  <w:tcW w:w="463" w:type="dxa"/>
                </w:tcPr>
                <w:p w14:paraId="32DD892A" w14:textId="77777777" w:rsidR="009675FA" w:rsidRPr="00B40A6B" w:rsidRDefault="009675FA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1832" w:type="dxa"/>
                </w:tcPr>
                <w:p w14:paraId="77E3EF5C" w14:textId="77777777" w:rsidR="009675FA" w:rsidRPr="00B40A6B" w:rsidRDefault="009675FA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7.3</w:t>
                  </w:r>
                </w:p>
              </w:tc>
              <w:tc>
                <w:tcPr>
                  <w:tcW w:w="2268" w:type="dxa"/>
                </w:tcPr>
                <w:p w14:paraId="7E6281A6" w14:textId="77777777" w:rsidR="009675FA" w:rsidRPr="00B40A6B" w:rsidRDefault="009675FA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6</w:t>
                  </w:r>
                </w:p>
              </w:tc>
              <w:tc>
                <w:tcPr>
                  <w:tcW w:w="2410" w:type="dxa"/>
                </w:tcPr>
                <w:p w14:paraId="4115CF5A" w14:textId="7FC17866" w:rsidR="009675FA" w:rsidRPr="009675FA" w:rsidRDefault="009675FA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9675FA">
                    <w:rPr>
                      <w:rFonts w:ascii="Times New Roman" w:hAnsi="Times New Roman" w:cs="Times New Roman"/>
                      <w:sz w:val="16"/>
                      <w:szCs w:val="16"/>
                    </w:rPr>
                    <w:t>$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sym w:font="Symbol" w:char="F07B"/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номера телефонов для определения местоположения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sym w:font="Symbol" w:char="F07D"/>
                  </w:r>
                </w:p>
              </w:tc>
              <w:tc>
                <w:tcPr>
                  <w:tcW w:w="2126" w:type="dxa"/>
                </w:tcPr>
                <w:p w14:paraId="2414A66E" w14:textId="45D2BFD3" w:rsidR="009675FA" w:rsidRPr="00B40A6B" w:rsidRDefault="009675FA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8</w:t>
                  </w:r>
                </w:p>
              </w:tc>
              <w:tc>
                <w:tcPr>
                  <w:tcW w:w="2005" w:type="dxa"/>
                </w:tcPr>
                <w:p w14:paraId="47419DCE" w14:textId="77777777" w:rsidR="009675FA" w:rsidRPr="00B40A6B" w:rsidRDefault="009675FA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10</w:t>
                  </w:r>
                </w:p>
              </w:tc>
            </w:tr>
            <w:tr w:rsidR="009675FA" w14:paraId="3A78D660" w14:textId="77777777" w:rsidTr="00B43C10">
              <w:tc>
                <w:tcPr>
                  <w:tcW w:w="463" w:type="dxa"/>
                </w:tcPr>
                <w:p w14:paraId="7F3E6A93" w14:textId="77777777" w:rsidR="009675FA" w:rsidRPr="00B40A6B" w:rsidRDefault="009675FA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1832" w:type="dxa"/>
                </w:tcPr>
                <w:p w14:paraId="188B8663" w14:textId="77777777" w:rsidR="009675FA" w:rsidRPr="00B40A6B" w:rsidRDefault="009675FA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7.3</w:t>
                  </w:r>
                </w:p>
              </w:tc>
              <w:tc>
                <w:tcPr>
                  <w:tcW w:w="2268" w:type="dxa"/>
                </w:tcPr>
                <w:p w14:paraId="3BAF368B" w14:textId="77777777" w:rsidR="009675FA" w:rsidRPr="00B40A6B" w:rsidRDefault="009675FA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6</w:t>
                  </w:r>
                </w:p>
              </w:tc>
              <w:tc>
                <w:tcPr>
                  <w:tcW w:w="2410" w:type="dxa"/>
                </w:tcPr>
                <w:p w14:paraId="037CE685" w14:textId="5156CA56" w:rsidR="009675FA" w:rsidRPr="00FD7758" w:rsidRDefault="009675FA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-</w:t>
                  </w:r>
                </w:p>
              </w:tc>
              <w:tc>
                <w:tcPr>
                  <w:tcW w:w="2126" w:type="dxa"/>
                </w:tcPr>
                <w:p w14:paraId="4BCC3D46" w14:textId="7CC09765" w:rsidR="009675FA" w:rsidRPr="00B40A6B" w:rsidRDefault="009675FA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8</w:t>
                  </w:r>
                </w:p>
              </w:tc>
              <w:tc>
                <w:tcPr>
                  <w:tcW w:w="2005" w:type="dxa"/>
                </w:tcPr>
                <w:p w14:paraId="75578AE8" w14:textId="77777777" w:rsidR="009675FA" w:rsidRPr="00B40A6B" w:rsidRDefault="009675FA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10</w:t>
                  </w:r>
                </w:p>
              </w:tc>
            </w:tr>
          </w:tbl>
          <w:p w14:paraId="48C4F086" w14:textId="77777777" w:rsidR="00FD3E8D" w:rsidRPr="0048047C" w:rsidRDefault="00FD3E8D" w:rsidP="00950B46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48047C">
              <w:rPr>
                <w:noProof/>
                <w:sz w:val="16"/>
                <w:szCs w:val="16"/>
                <w:lang w:eastAsia="ru-RU"/>
              </w:rPr>
              <w:t xml:space="preserve"> </w:t>
            </w:r>
          </w:p>
        </w:tc>
      </w:tr>
    </w:tbl>
    <w:p w14:paraId="070E3A3B" w14:textId="305AC392" w:rsidR="006C4A02" w:rsidRDefault="006C4A02" w:rsidP="00D76D48">
      <w:pPr>
        <w:spacing w:after="120" w:line="240" w:lineRule="auto"/>
        <w:rPr>
          <w:rFonts w:ascii="Times New Roman" w:hAnsi="Times New Roman" w:cs="Times New Roman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330"/>
      </w:tblGrid>
      <w:tr w:rsidR="006C4A02" w14:paraId="7B7D5388" w14:textId="77777777" w:rsidTr="002C346E">
        <w:trPr>
          <w:trHeight w:val="4975"/>
        </w:trPr>
        <w:tc>
          <w:tcPr>
            <w:tcW w:w="11330" w:type="dxa"/>
          </w:tcPr>
          <w:p w14:paraId="6BBFE55A" w14:textId="1FB121B5" w:rsidR="006C4A02" w:rsidRPr="000839F4" w:rsidRDefault="006C4A02" w:rsidP="005F14EE">
            <w:pPr>
              <w:spacing w:after="120"/>
              <w:ind w:right="-110"/>
              <w:rPr>
                <w:rFonts w:ascii="Times New Roman" w:hAnsi="Times New Roman" w:cs="Times New Roman"/>
              </w:rPr>
            </w:pP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94496" behindDoc="0" locked="0" layoutInCell="1" allowOverlap="1" wp14:anchorId="7CB8D797" wp14:editId="6565E02D">
                      <wp:simplePos x="0" y="0"/>
                      <wp:positionH relativeFrom="column">
                        <wp:posOffset>6591300</wp:posOffset>
                      </wp:positionH>
                      <wp:positionV relativeFrom="paragraph">
                        <wp:posOffset>-3126</wp:posOffset>
                      </wp:positionV>
                      <wp:extent cx="450850" cy="167005"/>
                      <wp:effectExtent l="0" t="0" r="25400" b="23495"/>
                      <wp:wrapNone/>
                      <wp:docPr id="37" name="Прямоугольник 3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50850" cy="1670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lumMod val="40000"/>
                                  <a:lumOff val="60000"/>
                                </a:srgbClr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14:paraId="0065BD6A" w14:textId="77777777" w:rsidR="005B6394" w:rsidRPr="00B40A6B" w:rsidRDefault="005B6394" w:rsidP="006C4A02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 w:rsidRPr="00B40A6B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</w:rPr>
                                    <w:t>П1.8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CB8D797" id="Прямоугольник 37" o:spid="_x0000_s1075" style="position:absolute;margin-left:519pt;margin-top:-.25pt;width:35.5pt;height:13.15pt;z-index:25239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" fillcolor="#bdd7ee" strokecolor="windowText" strokeweight=".25pt">
                      <v:textbox inset="1mm,0,0,0">
                        <w:txbxContent>
                          <w:p w14:paraId="0065BD6A" w14:textId="77777777" w:rsidR="005B6394" w:rsidRPr="00B40A6B" w:rsidRDefault="005B6394" w:rsidP="006C4A02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B40A6B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П1.8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1A085B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90400" behindDoc="0" locked="0" layoutInCell="1" allowOverlap="1" wp14:anchorId="11FA75C4" wp14:editId="1055F917">
                      <wp:simplePos x="0" y="0"/>
                      <wp:positionH relativeFrom="leftMargin">
                        <wp:posOffset>3338830</wp:posOffset>
                      </wp:positionH>
                      <wp:positionV relativeFrom="paragraph">
                        <wp:posOffset>64770</wp:posOffset>
                      </wp:positionV>
                      <wp:extent cx="76835" cy="76835"/>
                      <wp:effectExtent l="0" t="0" r="18415" b="18415"/>
                      <wp:wrapNone/>
                      <wp:docPr id="28" name="Кольцо 2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5AC92C2" id="Кольцо 28" o:spid="_x0000_s1026" type="#_x0000_t23" style="position:absolute;margin-left:262.9pt;margin-top:5.1pt;width:6.05pt;height:6.05pt;z-index:252390400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Pr="001A085B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91424" behindDoc="0" locked="0" layoutInCell="1" allowOverlap="1" wp14:anchorId="0C9D63CC" wp14:editId="4D41998F">
                      <wp:simplePos x="0" y="0"/>
                      <wp:positionH relativeFrom="leftMargin">
                        <wp:posOffset>4273973</wp:posOffset>
                      </wp:positionH>
                      <wp:positionV relativeFrom="paragraph">
                        <wp:posOffset>69215</wp:posOffset>
                      </wp:positionV>
                      <wp:extent cx="76835" cy="76835"/>
                      <wp:effectExtent l="0" t="0" r="18415" b="18415"/>
                      <wp:wrapNone/>
                      <wp:docPr id="243" name="Кольцо 24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B6DE79F" id="Кольцо 243" o:spid="_x0000_s1026" type="#_x0000_t23" style="position:absolute;margin-left:336.55pt;margin-top:5.45pt;width:6.05pt;height:6.05pt;z-index:252391424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88352" behindDoc="0" locked="0" layoutInCell="1" allowOverlap="1" wp14:anchorId="5AF72CDB" wp14:editId="68ACD13F">
                      <wp:simplePos x="0" y="0"/>
                      <wp:positionH relativeFrom="column">
                        <wp:posOffset>6116955</wp:posOffset>
                      </wp:positionH>
                      <wp:positionV relativeFrom="paragraph">
                        <wp:posOffset>-2540</wp:posOffset>
                      </wp:positionV>
                      <wp:extent cx="336550" cy="167005"/>
                      <wp:effectExtent l="0" t="0" r="25400" b="23495"/>
                      <wp:wrapNone/>
                      <wp:docPr id="254" name="Прямоугольник 25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36550" cy="16700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6DF50BEF" w14:textId="77777777" w:rsidR="005B6394" w:rsidRPr="00B40A6B" w:rsidRDefault="005B6394" w:rsidP="006C4A02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 w:rsidRPr="00B40A6B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</w:rPr>
                                    <w:t>П1.7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AF72CDB" id="Прямоугольник 254" o:spid="_x0000_s1076" style="position:absolute;margin-left:481.65pt;margin-top:-.2pt;width:26.5pt;height:13.15pt;z-index:25238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" fillcolor="#bdd6ee [1300]" strokecolor="black [3213]" strokeweight=".25pt">
                      <v:textbox inset="1mm,0,0,0">
                        <w:txbxContent>
                          <w:p w14:paraId="6DF50BEF" w14:textId="77777777" w:rsidR="005B6394" w:rsidRPr="00B40A6B" w:rsidRDefault="005B6394" w:rsidP="006C4A02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B40A6B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П1.7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object w:dxaOrig="4031" w:dyaOrig="3851" w14:anchorId="3BA2C1E4">
                <v:shape id="_x0000_i1050" type="#_x0000_t75" style="width:11.6pt;height:10pt" o:ole="">
                  <v:imagedata r:id="rId8" o:title=""/>
                </v:shape>
                <o:OLEObject Type="Embed" ProgID="Visio.Drawing.15" ShapeID="_x0000_i1050" DrawAspect="Content" ObjectID="_1796564843" r:id="rId29"/>
              </w:object>
            </w:r>
            <w:r w:rsidRPr="00F87B02">
              <w:rPr>
                <w:rFonts w:ascii="Times New Roman" w:hAnsi="Times New Roman" w:cs="Times New Roman"/>
                <w:b/>
              </w:rPr>
              <w:t xml:space="preserve">Услуга </w:t>
            </w:r>
            <w:r>
              <w:rPr>
                <w:rFonts w:ascii="Times New Roman" w:hAnsi="Times New Roman" w:cs="Times New Roman"/>
                <w:b/>
              </w:rPr>
              <w:t xml:space="preserve">«Умные </w:t>
            </w:r>
            <w:proofErr w:type="gramStart"/>
            <w:r>
              <w:rPr>
                <w:rFonts w:ascii="Times New Roman" w:hAnsi="Times New Roman" w:cs="Times New Roman"/>
                <w:b/>
              </w:rPr>
              <w:t xml:space="preserve">экраны»   </w:t>
            </w:r>
            <w:proofErr w:type="gramEnd"/>
            <w:r>
              <w:rPr>
                <w:rFonts w:ascii="Times New Roman" w:hAnsi="Times New Roman" w:cs="Times New Roman"/>
                <w:b/>
              </w:rPr>
              <w:t xml:space="preserve">               Тип действия:   </w:t>
            </w:r>
            <w:r w:rsidRPr="00F87B02">
              <w:rPr>
                <w:rFonts w:ascii="Times New Roman" w:hAnsi="Times New Roman" w:cs="Times New Roman"/>
              </w:rPr>
              <w:t>подключение</w:t>
            </w:r>
            <w:r>
              <w:rPr>
                <w:rFonts w:ascii="Times New Roman" w:hAnsi="Times New Roman" w:cs="Times New Roman"/>
              </w:rPr>
              <w:t xml:space="preserve">    изменение (к Бланку заказа №          от             )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552"/>
              <w:gridCol w:w="5552"/>
            </w:tblGrid>
            <w:tr w:rsidR="006C4A02" w14:paraId="0C804B55" w14:textId="77777777" w:rsidTr="005F14EE">
              <w:tc>
                <w:tcPr>
                  <w:tcW w:w="5552" w:type="dxa"/>
                </w:tcPr>
                <w:p w14:paraId="3BCEA91A" w14:textId="77777777" w:rsidR="006C4A02" w:rsidRDefault="006C4A02" w:rsidP="005F14EE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Лицевой счет</w:t>
                  </w:r>
                </w:p>
              </w:tc>
              <w:tc>
                <w:tcPr>
                  <w:tcW w:w="5552" w:type="dxa"/>
                </w:tcPr>
                <w:p w14:paraId="023A2A95" w14:textId="475EE441" w:rsidR="006C4A02" w:rsidRPr="00B40A6B" w:rsidRDefault="006C4A02" w:rsidP="005F14EE">
                  <w:pPr>
                    <w:rPr>
                      <w:rFonts w:ascii="Times New Roman" w:hAnsi="Times New Roman" w:cs="Times New Roman"/>
                    </w:rPr>
                  </w:pPr>
                  <w:r w:rsidRPr="00B40A6B">
                    <w:rPr>
                      <w:rFonts w:ascii="Times New Roman" w:hAnsi="Times New Roman" w:cs="Times New Roman"/>
                    </w:rPr>
                    <w:t>П2.5</w:t>
                  </w:r>
                </w:p>
              </w:tc>
            </w:tr>
            <w:tr w:rsidR="006C4A02" w14:paraId="0C3E149E" w14:textId="77777777" w:rsidTr="005F14EE">
              <w:tc>
                <w:tcPr>
                  <w:tcW w:w="5552" w:type="dxa"/>
                </w:tcPr>
                <w:p w14:paraId="30D6AE02" w14:textId="77777777" w:rsidR="006C4A02" w:rsidRDefault="006C4A02" w:rsidP="005F14EE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Адрес предоставления услуги</w:t>
                  </w:r>
                </w:p>
              </w:tc>
              <w:tc>
                <w:tcPr>
                  <w:tcW w:w="5552" w:type="dxa"/>
                </w:tcPr>
                <w:p w14:paraId="36DE610E" w14:textId="77777777" w:rsidR="006C4A02" w:rsidRPr="00B40A6B" w:rsidRDefault="006C4A02" w:rsidP="005F14EE">
                  <w:pPr>
                    <w:rPr>
                      <w:rFonts w:ascii="Times New Roman" w:hAnsi="Times New Roman" w:cs="Times New Roman"/>
                    </w:rPr>
                  </w:pPr>
                  <w:r w:rsidRPr="00B40A6B">
                    <w:rPr>
                      <w:rFonts w:ascii="Times New Roman" w:hAnsi="Times New Roman" w:cs="Times New Roman"/>
                    </w:rPr>
                    <w:t>П3.3</w:t>
                  </w:r>
                </w:p>
              </w:tc>
            </w:tr>
            <w:tr w:rsidR="006C4A02" w14:paraId="0C1ECF8C" w14:textId="77777777" w:rsidTr="005F14EE">
              <w:tc>
                <w:tcPr>
                  <w:tcW w:w="5552" w:type="dxa"/>
                </w:tcPr>
                <w:p w14:paraId="22254C4A" w14:textId="417F06D0" w:rsidR="006C4A02" w:rsidRDefault="007442A4" w:rsidP="005F14EE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Система</w:t>
                  </w:r>
                  <w:r w:rsidR="006C4A02">
                    <w:rPr>
                      <w:rFonts w:ascii="Times New Roman" w:hAnsi="Times New Roman" w:cs="Times New Roman"/>
                    </w:rPr>
                    <w:t xml:space="preserve"> оплаты</w:t>
                  </w:r>
                </w:p>
              </w:tc>
              <w:tc>
                <w:tcPr>
                  <w:tcW w:w="5552" w:type="dxa"/>
                </w:tcPr>
                <w:p w14:paraId="0BEC87B5" w14:textId="472F4917" w:rsidR="006C4A02" w:rsidRPr="0059188D" w:rsidRDefault="00372F78" w:rsidP="005F14EE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П2.8</w:t>
                  </w:r>
                </w:p>
              </w:tc>
            </w:tr>
          </w:tbl>
          <w:p w14:paraId="4AAC958B" w14:textId="7537CA0F" w:rsidR="006C4A02" w:rsidRPr="006C4A02" w:rsidRDefault="006C4A02" w:rsidP="005F14EE">
            <w:pPr>
              <w:rPr>
                <w:rFonts w:ascii="Times New Roman" w:hAnsi="Times New Roman" w:cs="Times New Roman"/>
                <w:sz w:val="8"/>
                <w:szCs w:val="16"/>
              </w:rPr>
            </w:pPr>
          </w:p>
          <w:p w14:paraId="53219C3F" w14:textId="77777777" w:rsidR="006C4A02" w:rsidRPr="006C4A02" w:rsidRDefault="006C4A02" w:rsidP="005F14EE">
            <w:pPr>
              <w:rPr>
                <w:rFonts w:ascii="Times New Roman" w:hAnsi="Times New Roman" w:cs="Times New Roman"/>
                <w:sz w:val="8"/>
              </w:rPr>
            </w:pPr>
          </w:p>
          <w:tbl>
            <w:tblPr>
              <w:tblStyle w:val="a3"/>
              <w:tblW w:w="11056" w:type="dxa"/>
              <w:tblInd w:w="27" w:type="dxa"/>
              <w:tblLook w:val="04A0" w:firstRow="1" w:lastRow="0" w:firstColumn="1" w:lastColumn="0" w:noHBand="0" w:noVBand="1"/>
            </w:tblPr>
            <w:tblGrid>
              <w:gridCol w:w="370"/>
              <w:gridCol w:w="3031"/>
              <w:gridCol w:w="851"/>
              <w:gridCol w:w="1417"/>
              <w:gridCol w:w="1559"/>
              <w:gridCol w:w="1701"/>
              <w:gridCol w:w="2127"/>
            </w:tblGrid>
            <w:tr w:rsidR="006C4A02" w:rsidRPr="0048047C" w14:paraId="04043A2C" w14:textId="77777777" w:rsidTr="006C4A02">
              <w:tc>
                <w:tcPr>
                  <w:tcW w:w="370" w:type="dxa"/>
                  <w:vAlign w:val="center"/>
                </w:tcPr>
                <w:p w14:paraId="01868AC7" w14:textId="77777777" w:rsidR="006C4A02" w:rsidRPr="0048047C" w:rsidRDefault="006C4A02" w:rsidP="006C4A02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3031" w:type="dxa"/>
                  <w:vAlign w:val="center"/>
                </w:tcPr>
                <w:p w14:paraId="2186AEAA" w14:textId="77777777" w:rsidR="006C4A02" w:rsidRPr="0048047C" w:rsidRDefault="006C4A02" w:rsidP="006C4A02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Т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арифный план</w:t>
                  </w:r>
                </w:p>
              </w:tc>
              <w:tc>
                <w:tcPr>
                  <w:tcW w:w="851" w:type="dxa"/>
                  <w:vAlign w:val="center"/>
                </w:tcPr>
                <w:p w14:paraId="46E77657" w14:textId="2D2C8529" w:rsidR="006C4A02" w:rsidRPr="0048047C" w:rsidRDefault="006C4A02" w:rsidP="006C4A02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Кол-во единиц услуги</w:t>
                  </w:r>
                </w:p>
              </w:tc>
              <w:tc>
                <w:tcPr>
                  <w:tcW w:w="1417" w:type="dxa"/>
                  <w:vAlign w:val="center"/>
                </w:tcPr>
                <w:p w14:paraId="38B3D0FE" w14:textId="60046B24" w:rsidR="006C4A02" w:rsidRPr="009C0807" w:rsidRDefault="006C4A02" w:rsidP="006C4A02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Стоимость одной единицы услуги (без НДС)</w:t>
                  </w:r>
                </w:p>
              </w:tc>
              <w:tc>
                <w:tcPr>
                  <w:tcW w:w="1559" w:type="dxa"/>
                  <w:vAlign w:val="center"/>
                </w:tcPr>
                <w:p w14:paraId="4D4549D8" w14:textId="77777777" w:rsidR="006C4A02" w:rsidRPr="0048047C" w:rsidRDefault="006C4A02" w:rsidP="006C4A02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 по основной услуге (без НДС)</w:t>
                  </w:r>
                </w:p>
              </w:tc>
              <w:tc>
                <w:tcPr>
                  <w:tcW w:w="1701" w:type="dxa"/>
                  <w:vAlign w:val="center"/>
                </w:tcPr>
                <w:p w14:paraId="762ED3EF" w14:textId="77777777" w:rsidR="006C4A02" w:rsidRPr="0048047C" w:rsidRDefault="006C4A02" w:rsidP="006C4A02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основной услуге (без НДС)</w:t>
                  </w:r>
                </w:p>
              </w:tc>
              <w:tc>
                <w:tcPr>
                  <w:tcW w:w="2127" w:type="dxa"/>
                  <w:vAlign w:val="center"/>
                </w:tcPr>
                <w:p w14:paraId="7D8575C6" w14:textId="77777777" w:rsidR="006C4A02" w:rsidRPr="0048047C" w:rsidRDefault="006C4A02" w:rsidP="006C4A02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Старт тарификации*</w:t>
                  </w:r>
                </w:p>
              </w:tc>
            </w:tr>
            <w:tr w:rsidR="006C4A02" w:rsidRPr="00187EF8" w14:paraId="62C71690" w14:textId="77777777" w:rsidTr="006C4A02">
              <w:tc>
                <w:tcPr>
                  <w:tcW w:w="370" w:type="dxa"/>
                </w:tcPr>
                <w:p w14:paraId="31386C99" w14:textId="77777777" w:rsidR="006C4A02" w:rsidRPr="00187EF8" w:rsidRDefault="006C4A02" w:rsidP="006C4A02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187EF8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3031" w:type="dxa"/>
                </w:tcPr>
                <w:p w14:paraId="5CAAEF6A" w14:textId="77777777" w:rsidR="006C4A02" w:rsidRPr="00B40A6B" w:rsidRDefault="006C4A02" w:rsidP="006C4A02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4</w:t>
                  </w:r>
                </w:p>
              </w:tc>
              <w:tc>
                <w:tcPr>
                  <w:tcW w:w="851" w:type="dxa"/>
                </w:tcPr>
                <w:p w14:paraId="24AF9A70" w14:textId="77777777" w:rsidR="006C4A02" w:rsidRPr="000D5607" w:rsidRDefault="006C4A02" w:rsidP="006C4A02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417" w:type="dxa"/>
                </w:tcPr>
                <w:p w14:paraId="7FC487DC" w14:textId="77777777" w:rsidR="006C4A02" w:rsidRPr="009C0807" w:rsidRDefault="006C4A02" w:rsidP="006C4A02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559" w:type="dxa"/>
                </w:tcPr>
                <w:p w14:paraId="7AF487D6" w14:textId="77777777" w:rsidR="006C4A02" w:rsidRPr="00B40A6B" w:rsidRDefault="006C4A02" w:rsidP="006C4A02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9</w:t>
                  </w:r>
                </w:p>
              </w:tc>
              <w:tc>
                <w:tcPr>
                  <w:tcW w:w="1701" w:type="dxa"/>
                </w:tcPr>
                <w:p w14:paraId="120C1E72" w14:textId="77777777" w:rsidR="006C4A02" w:rsidRPr="00B40A6B" w:rsidRDefault="006C4A02" w:rsidP="006C4A02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11</w:t>
                  </w:r>
                </w:p>
              </w:tc>
              <w:tc>
                <w:tcPr>
                  <w:tcW w:w="2127" w:type="dxa"/>
                </w:tcPr>
                <w:p w14:paraId="75F8BF12" w14:textId="44AD05C9" w:rsidR="006C4A02" w:rsidRPr="00187EF8" w:rsidRDefault="00DE35F7" w:rsidP="006C4A02">
                  <w:pPr>
                    <w:rPr>
                      <w:rFonts w:ascii="Times New Roman" w:hAnsi="Times New Roman" w:cs="Times New Roman"/>
                      <w:i/>
                      <w:sz w:val="16"/>
                      <w:szCs w:val="16"/>
                    </w:rPr>
                  </w:pP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>$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sym w:font="Symbol" w:char="F07B"/>
                  </w:r>
                  <w:r w:rsidRPr="00F41533">
                    <w:rPr>
                      <w:rFonts w:ascii="Times New Roman" w:hAnsi="Times New Roman" w:cs="Times New Roman"/>
                      <w:sz w:val="16"/>
                      <w:szCs w:val="16"/>
                    </w:rPr>
                    <w:t>с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даты подключения услуги, если не указано иное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sym w:font="Symbol" w:char="F07D"/>
                  </w:r>
                </w:p>
              </w:tc>
            </w:tr>
            <w:tr w:rsidR="006C4A02" w:rsidRPr="00187EF8" w14:paraId="0BAAFBCA" w14:textId="77777777" w:rsidTr="006C4A02">
              <w:tc>
                <w:tcPr>
                  <w:tcW w:w="370" w:type="dxa"/>
                </w:tcPr>
                <w:p w14:paraId="0AB98A6D" w14:textId="77777777" w:rsidR="006C4A02" w:rsidRPr="00187EF8" w:rsidRDefault="006C4A02" w:rsidP="006C4A02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187EF8"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3031" w:type="dxa"/>
                </w:tcPr>
                <w:p w14:paraId="0B003199" w14:textId="77777777" w:rsidR="006C4A02" w:rsidRPr="00B40A6B" w:rsidRDefault="006C4A02" w:rsidP="006C4A02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4</w:t>
                  </w:r>
                </w:p>
              </w:tc>
              <w:tc>
                <w:tcPr>
                  <w:tcW w:w="851" w:type="dxa"/>
                </w:tcPr>
                <w:p w14:paraId="217B5E53" w14:textId="77777777" w:rsidR="006C4A02" w:rsidRPr="000D5607" w:rsidRDefault="006C4A02" w:rsidP="006C4A02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417" w:type="dxa"/>
                </w:tcPr>
                <w:p w14:paraId="14DE6248" w14:textId="3F265A8F" w:rsidR="006C4A02" w:rsidRPr="009C0807" w:rsidRDefault="006C4A02" w:rsidP="006C4A02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559" w:type="dxa"/>
                </w:tcPr>
                <w:p w14:paraId="60D08674" w14:textId="77777777" w:rsidR="006C4A02" w:rsidRPr="00B40A6B" w:rsidRDefault="006C4A02" w:rsidP="006C4A02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9</w:t>
                  </w:r>
                </w:p>
              </w:tc>
              <w:tc>
                <w:tcPr>
                  <w:tcW w:w="1701" w:type="dxa"/>
                </w:tcPr>
                <w:p w14:paraId="3AC2FA8A" w14:textId="77777777" w:rsidR="006C4A02" w:rsidRPr="00B40A6B" w:rsidRDefault="006C4A02" w:rsidP="006C4A02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11</w:t>
                  </w:r>
                </w:p>
              </w:tc>
              <w:tc>
                <w:tcPr>
                  <w:tcW w:w="2127" w:type="dxa"/>
                </w:tcPr>
                <w:p w14:paraId="65125746" w14:textId="6AEB0E8E" w:rsidR="006C4A02" w:rsidRPr="00187EF8" w:rsidRDefault="00DE35F7" w:rsidP="006C4A02">
                  <w:pPr>
                    <w:rPr>
                      <w:rFonts w:ascii="Times New Roman" w:hAnsi="Times New Roman" w:cs="Times New Roman"/>
                      <w:i/>
                      <w:sz w:val="16"/>
                      <w:szCs w:val="16"/>
                    </w:rPr>
                  </w:pP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>$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sym w:font="Symbol" w:char="F07B"/>
                  </w:r>
                  <w:r w:rsidRPr="00F41533">
                    <w:rPr>
                      <w:rFonts w:ascii="Times New Roman" w:hAnsi="Times New Roman" w:cs="Times New Roman"/>
                      <w:sz w:val="16"/>
                      <w:szCs w:val="16"/>
                    </w:rPr>
                    <w:t>с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даты подключения услуги, если не указано иное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sym w:font="Symbol" w:char="F07D"/>
                  </w:r>
                </w:p>
              </w:tc>
            </w:tr>
          </w:tbl>
          <w:p w14:paraId="51C6FC95" w14:textId="77777777" w:rsidR="006C4A02" w:rsidRDefault="006C4A02" w:rsidP="006C4A02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48047C">
              <w:rPr>
                <w:rFonts w:ascii="Times New Roman" w:hAnsi="Times New Roman" w:cs="Times New Roman"/>
                <w:sz w:val="16"/>
                <w:szCs w:val="16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</w:t>
            </w:r>
            <w:proofErr w:type="spellStart"/>
            <w:r w:rsidRPr="0048047C">
              <w:rPr>
                <w:rFonts w:ascii="Times New Roman" w:hAnsi="Times New Roman" w:cs="Times New Roman"/>
                <w:sz w:val="16"/>
                <w:szCs w:val="16"/>
              </w:rPr>
              <w:t>биллинга</w:t>
            </w:r>
            <w:proofErr w:type="spellEnd"/>
            <w:r w:rsidRPr="0048047C">
              <w:rPr>
                <w:rFonts w:ascii="Times New Roman" w:hAnsi="Times New Roman" w:cs="Times New Roman"/>
                <w:sz w:val="16"/>
                <w:szCs w:val="16"/>
              </w:rPr>
              <w:t>), установленной на сети Оператора, если иное не оговорено в Приложениях к настоящему Договору.</w:t>
            </w:r>
          </w:p>
          <w:p w14:paraId="588683E5" w14:textId="77777777" w:rsidR="002C346E" w:rsidRPr="00E34585" w:rsidRDefault="002C346E" w:rsidP="002C346E">
            <w:pPr>
              <w:spacing w:before="120"/>
              <w:rPr>
                <w:rFonts w:ascii="Times New Roman" w:hAnsi="Times New Roman" w:cs="Times New Roman"/>
                <w:b/>
              </w:rPr>
            </w:pPr>
            <w:r w:rsidRPr="00D7596D">
              <w:rPr>
                <w:noProof/>
                <w:lang w:eastAsia="ru-RU"/>
              </w:rPr>
              <w:drawing>
                <wp:inline distT="0" distB="0" distL="0" distR="0" wp14:anchorId="7371663E" wp14:editId="606C5E45">
                  <wp:extent cx="122555" cy="122555"/>
                  <wp:effectExtent l="0" t="0" r="0" b="0"/>
                  <wp:docPr id="260" name="Рисунок 2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-173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555" cy="1225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48047C">
              <w:rPr>
                <w:rFonts w:ascii="Times New Roman" w:hAnsi="Times New Roman" w:cs="Times New Roman"/>
                <w:b/>
              </w:rPr>
              <w:t>Дополнительные услуги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18"/>
              <w:gridCol w:w="2910"/>
              <w:gridCol w:w="3969"/>
              <w:gridCol w:w="3686"/>
            </w:tblGrid>
            <w:tr w:rsidR="002C346E" w14:paraId="2E02A6C3" w14:textId="77777777" w:rsidTr="002C346E">
              <w:tc>
                <w:tcPr>
                  <w:tcW w:w="518" w:type="dxa"/>
                  <w:vAlign w:val="center"/>
                </w:tcPr>
                <w:p w14:paraId="3B7ECD7F" w14:textId="77777777" w:rsidR="002C346E" w:rsidRPr="0048047C" w:rsidRDefault="002C346E" w:rsidP="002C346E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2910" w:type="dxa"/>
                  <w:vAlign w:val="center"/>
                </w:tcPr>
                <w:p w14:paraId="0A9E4ACB" w14:textId="1951D6A6" w:rsidR="002C346E" w:rsidRPr="0048047C" w:rsidRDefault="002C346E" w:rsidP="002C346E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Дополнительная услуга</w:t>
                  </w:r>
                </w:p>
              </w:tc>
              <w:tc>
                <w:tcPr>
                  <w:tcW w:w="3969" w:type="dxa"/>
                  <w:vAlign w:val="center"/>
                </w:tcPr>
                <w:p w14:paraId="75A8166C" w14:textId="77777777" w:rsidR="002C346E" w:rsidRPr="0048047C" w:rsidRDefault="002C346E" w:rsidP="002C346E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 по дополнительной услуге (без НДС)</w:t>
                  </w:r>
                </w:p>
              </w:tc>
              <w:tc>
                <w:tcPr>
                  <w:tcW w:w="3686" w:type="dxa"/>
                  <w:vAlign w:val="center"/>
                </w:tcPr>
                <w:p w14:paraId="4C7134C7" w14:textId="77777777" w:rsidR="002C346E" w:rsidRPr="0048047C" w:rsidRDefault="002C346E" w:rsidP="002C346E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дополнительной услуге (без НДС)</w:t>
                  </w:r>
                </w:p>
              </w:tc>
            </w:tr>
            <w:tr w:rsidR="002C346E" w14:paraId="59534A3A" w14:textId="77777777" w:rsidTr="002C346E">
              <w:tc>
                <w:tcPr>
                  <w:tcW w:w="518" w:type="dxa"/>
                </w:tcPr>
                <w:p w14:paraId="36C452F8" w14:textId="77777777" w:rsidR="002C346E" w:rsidRPr="00B40A6B" w:rsidRDefault="002C346E" w:rsidP="002C346E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2910" w:type="dxa"/>
                </w:tcPr>
                <w:p w14:paraId="24AFBC8D" w14:textId="77777777" w:rsidR="002C346E" w:rsidRPr="00B40A6B" w:rsidRDefault="002C346E" w:rsidP="002C346E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6</w:t>
                  </w:r>
                </w:p>
              </w:tc>
              <w:tc>
                <w:tcPr>
                  <w:tcW w:w="3969" w:type="dxa"/>
                </w:tcPr>
                <w:p w14:paraId="04E13981" w14:textId="77777777" w:rsidR="002C346E" w:rsidRPr="00B40A6B" w:rsidRDefault="002C346E" w:rsidP="002C346E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8</w:t>
                  </w:r>
                </w:p>
              </w:tc>
              <w:tc>
                <w:tcPr>
                  <w:tcW w:w="3686" w:type="dxa"/>
                </w:tcPr>
                <w:p w14:paraId="4F67B9E4" w14:textId="77777777" w:rsidR="002C346E" w:rsidRPr="00B40A6B" w:rsidRDefault="002C346E" w:rsidP="002C346E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10</w:t>
                  </w:r>
                </w:p>
              </w:tc>
            </w:tr>
            <w:tr w:rsidR="002C346E" w14:paraId="27D3625E" w14:textId="77777777" w:rsidTr="002C346E">
              <w:tc>
                <w:tcPr>
                  <w:tcW w:w="518" w:type="dxa"/>
                </w:tcPr>
                <w:p w14:paraId="6B536A36" w14:textId="77777777" w:rsidR="002C346E" w:rsidRPr="00B40A6B" w:rsidRDefault="002C346E" w:rsidP="002C346E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2910" w:type="dxa"/>
                </w:tcPr>
                <w:p w14:paraId="7A1E7CF8" w14:textId="77777777" w:rsidR="002C346E" w:rsidRPr="00B40A6B" w:rsidRDefault="002C346E" w:rsidP="002C346E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6</w:t>
                  </w:r>
                </w:p>
              </w:tc>
              <w:tc>
                <w:tcPr>
                  <w:tcW w:w="3969" w:type="dxa"/>
                </w:tcPr>
                <w:p w14:paraId="7EAD30E6" w14:textId="77777777" w:rsidR="002C346E" w:rsidRPr="00B40A6B" w:rsidRDefault="002C346E" w:rsidP="002C346E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8</w:t>
                  </w:r>
                </w:p>
              </w:tc>
              <w:tc>
                <w:tcPr>
                  <w:tcW w:w="3686" w:type="dxa"/>
                </w:tcPr>
                <w:p w14:paraId="5539DCAB" w14:textId="77777777" w:rsidR="002C346E" w:rsidRPr="00B40A6B" w:rsidRDefault="002C346E" w:rsidP="002C346E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10</w:t>
                  </w:r>
                </w:p>
              </w:tc>
            </w:tr>
          </w:tbl>
          <w:p w14:paraId="18E74636" w14:textId="4C69A05C" w:rsidR="006C4A02" w:rsidRPr="0048047C" w:rsidRDefault="006C4A02" w:rsidP="005F14EE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</w:tbl>
    <w:p w14:paraId="7A4044DE" w14:textId="5672CA7C" w:rsidR="004A607F" w:rsidRDefault="004A607F" w:rsidP="00D76D48">
      <w:pPr>
        <w:spacing w:after="120" w:line="240" w:lineRule="auto"/>
        <w:rPr>
          <w:rFonts w:ascii="Times New Roman" w:hAnsi="Times New Roman" w:cs="Times New Roman"/>
        </w:rPr>
      </w:pPr>
    </w:p>
    <w:p w14:paraId="6A045638" w14:textId="2FD3B2DD" w:rsidR="009B7981" w:rsidRDefault="009B7981" w:rsidP="00D76D48">
      <w:pPr>
        <w:spacing w:after="120" w:line="240" w:lineRule="auto"/>
        <w:rPr>
          <w:rFonts w:ascii="Times New Roman" w:hAnsi="Times New Roman" w:cs="Times New Roman"/>
        </w:rPr>
      </w:pPr>
    </w:p>
    <w:p w14:paraId="6781820E" w14:textId="77777777" w:rsidR="009B7981" w:rsidRDefault="009B7981" w:rsidP="00D76D48">
      <w:pPr>
        <w:spacing w:after="120" w:line="240" w:lineRule="auto"/>
        <w:rPr>
          <w:rFonts w:ascii="Times New Roman" w:hAnsi="Times New Roman" w:cs="Times New Roman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330"/>
      </w:tblGrid>
      <w:tr w:rsidR="009B7981" w14:paraId="1993B340" w14:textId="77777777" w:rsidTr="009911AA">
        <w:trPr>
          <w:trHeight w:val="2597"/>
        </w:trPr>
        <w:tc>
          <w:tcPr>
            <w:tcW w:w="11330" w:type="dxa"/>
          </w:tcPr>
          <w:p w14:paraId="7BC4707B" w14:textId="01079783" w:rsidR="009B7981" w:rsidRPr="000839F4" w:rsidRDefault="00BE2092" w:rsidP="009B7981">
            <w:pPr>
              <w:spacing w:after="120"/>
              <w:ind w:right="-110"/>
              <w:rPr>
                <w:rFonts w:ascii="Times New Roman" w:hAnsi="Times New Roman" w:cs="Times New Roman"/>
              </w:rPr>
            </w:pPr>
            <w:r>
              <w:rPr>
                <w:noProof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2449792" behindDoc="0" locked="0" layoutInCell="1" allowOverlap="1" wp14:anchorId="4E374915" wp14:editId="4795A547">
                      <wp:simplePos x="0" y="0"/>
                      <wp:positionH relativeFrom="column">
                        <wp:posOffset>6598010</wp:posOffset>
                      </wp:positionH>
                      <wp:positionV relativeFrom="paragraph">
                        <wp:posOffset>-896</wp:posOffset>
                      </wp:positionV>
                      <wp:extent cx="450850" cy="167005"/>
                      <wp:effectExtent l="0" t="0" r="25400" b="23495"/>
                      <wp:wrapNone/>
                      <wp:docPr id="50" name="Прямоугольник 5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50850" cy="1670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lumMod val="40000"/>
                                  <a:lumOff val="60000"/>
                                </a:srgbClr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14:paraId="27DC3645" w14:textId="77777777" w:rsidR="005B6394" w:rsidRPr="00B40A6B" w:rsidRDefault="005B6394" w:rsidP="009B7981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 w:rsidRPr="00B40A6B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</w:rPr>
                                    <w:t>П1.8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E374915" id="Прямоугольник 50" o:spid="_x0000_s1077" style="position:absolute;margin-left:519.55pt;margin-top:-.05pt;width:35.5pt;height:13.15pt;z-index:25244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" fillcolor="#bdd7ee" strokecolor="windowText" strokeweight=".25pt">
                      <v:textbox inset="1mm,0,0,0">
                        <w:txbxContent>
                          <w:p w14:paraId="27DC3645" w14:textId="77777777" w:rsidR="005B6394" w:rsidRPr="00B40A6B" w:rsidRDefault="005B6394" w:rsidP="009B7981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B40A6B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П1.8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9B7981" w:rsidRPr="001A085B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445696" behindDoc="0" locked="0" layoutInCell="1" allowOverlap="1" wp14:anchorId="5250577F" wp14:editId="5E15E5A7">
                      <wp:simplePos x="0" y="0"/>
                      <wp:positionH relativeFrom="leftMargin">
                        <wp:posOffset>3338830</wp:posOffset>
                      </wp:positionH>
                      <wp:positionV relativeFrom="paragraph">
                        <wp:posOffset>64770</wp:posOffset>
                      </wp:positionV>
                      <wp:extent cx="76835" cy="76835"/>
                      <wp:effectExtent l="0" t="0" r="18415" b="18415"/>
                      <wp:wrapNone/>
                      <wp:docPr id="32" name="Кольцо 3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290B90D" id="Кольцо 32" o:spid="_x0000_s1026" type="#_x0000_t23" style="position:absolute;margin-left:262.9pt;margin-top:5.1pt;width:6.05pt;height:6.05pt;z-index:252445696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="009B7981" w:rsidRPr="001A085B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446720" behindDoc="0" locked="0" layoutInCell="1" allowOverlap="1" wp14:anchorId="0A2EE37F" wp14:editId="43DA43FF">
                      <wp:simplePos x="0" y="0"/>
                      <wp:positionH relativeFrom="leftMargin">
                        <wp:posOffset>4273973</wp:posOffset>
                      </wp:positionH>
                      <wp:positionV relativeFrom="paragraph">
                        <wp:posOffset>69215</wp:posOffset>
                      </wp:positionV>
                      <wp:extent cx="76835" cy="76835"/>
                      <wp:effectExtent l="0" t="0" r="18415" b="18415"/>
                      <wp:wrapNone/>
                      <wp:docPr id="44" name="Кольцо 4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AA71791" id="Кольцо 44" o:spid="_x0000_s1026" type="#_x0000_t23" style="position:absolute;margin-left:336.55pt;margin-top:5.45pt;width:6.05pt;height:6.05pt;z-index:252446720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="009B7981"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443648" behindDoc="0" locked="0" layoutInCell="1" allowOverlap="1" wp14:anchorId="276F64B5" wp14:editId="777729C6">
                      <wp:simplePos x="0" y="0"/>
                      <wp:positionH relativeFrom="column">
                        <wp:posOffset>6116955</wp:posOffset>
                      </wp:positionH>
                      <wp:positionV relativeFrom="paragraph">
                        <wp:posOffset>-2540</wp:posOffset>
                      </wp:positionV>
                      <wp:extent cx="336550" cy="167005"/>
                      <wp:effectExtent l="0" t="0" r="25400" b="23495"/>
                      <wp:wrapNone/>
                      <wp:docPr id="46" name="Прямоугольник 4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36550" cy="16700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6D164FF2" w14:textId="77777777" w:rsidR="005B6394" w:rsidRPr="00B40A6B" w:rsidRDefault="005B6394" w:rsidP="009B7981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 w:rsidRPr="00B40A6B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</w:rPr>
                                    <w:t>П1.7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76F64B5" id="Прямоугольник 46" o:spid="_x0000_s1078" style="position:absolute;margin-left:481.65pt;margin-top:-.2pt;width:26.5pt;height:13.15pt;z-index:25244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" fillcolor="#bdd6ee [1300]" strokecolor="black [3213]" strokeweight=".25pt">
                      <v:textbox inset="1mm,0,0,0">
                        <w:txbxContent>
                          <w:p w14:paraId="6D164FF2" w14:textId="77777777" w:rsidR="005B6394" w:rsidRPr="00B40A6B" w:rsidRDefault="005B6394" w:rsidP="009B7981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B40A6B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П1.7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9B7981">
              <w:object w:dxaOrig="4031" w:dyaOrig="3851" w14:anchorId="2E758259">
                <v:shape id="_x0000_i1051" type="#_x0000_t75" style="width:11.6pt;height:10pt" o:ole="">
                  <v:imagedata r:id="rId8" o:title=""/>
                </v:shape>
                <o:OLEObject Type="Embed" ProgID="Visio.Drawing.15" ShapeID="_x0000_i1051" DrawAspect="Content" ObjectID="_1796564844" r:id="rId30"/>
              </w:object>
            </w:r>
            <w:r w:rsidR="009B7981" w:rsidRPr="00F87B02">
              <w:rPr>
                <w:rFonts w:ascii="Times New Roman" w:hAnsi="Times New Roman" w:cs="Times New Roman"/>
                <w:b/>
              </w:rPr>
              <w:t xml:space="preserve">Услуга </w:t>
            </w:r>
            <w:r w:rsidR="009B7981">
              <w:rPr>
                <w:rFonts w:ascii="Times New Roman" w:hAnsi="Times New Roman" w:cs="Times New Roman"/>
                <w:b/>
              </w:rPr>
              <w:t>«</w:t>
            </w:r>
            <w:proofErr w:type="gramStart"/>
            <w:r w:rsidR="009B7981">
              <w:rPr>
                <w:rFonts w:ascii="Times New Roman" w:hAnsi="Times New Roman" w:cs="Times New Roman"/>
                <w:b/>
              </w:rPr>
              <w:t xml:space="preserve">Телеграмма»   </w:t>
            </w:r>
            <w:proofErr w:type="gramEnd"/>
            <w:r w:rsidR="009B7981">
              <w:rPr>
                <w:rFonts w:ascii="Times New Roman" w:hAnsi="Times New Roman" w:cs="Times New Roman"/>
                <w:b/>
              </w:rPr>
              <w:t xml:space="preserve">                     Тип действия:   </w:t>
            </w:r>
            <w:r w:rsidR="009B7981" w:rsidRPr="00F87B02">
              <w:rPr>
                <w:rFonts w:ascii="Times New Roman" w:hAnsi="Times New Roman" w:cs="Times New Roman"/>
              </w:rPr>
              <w:t>подключение</w:t>
            </w:r>
            <w:r w:rsidR="009B7981">
              <w:rPr>
                <w:rFonts w:ascii="Times New Roman" w:hAnsi="Times New Roman" w:cs="Times New Roman"/>
              </w:rPr>
              <w:t xml:space="preserve">    изменение (к Бланку заказа №          от             )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552"/>
              <w:gridCol w:w="5552"/>
            </w:tblGrid>
            <w:tr w:rsidR="009B7981" w14:paraId="37827D82" w14:textId="77777777" w:rsidTr="009B7981">
              <w:tc>
                <w:tcPr>
                  <w:tcW w:w="5552" w:type="dxa"/>
                </w:tcPr>
                <w:p w14:paraId="3A1C0BEE" w14:textId="7B1ECE49" w:rsidR="009B7981" w:rsidRDefault="009B7981" w:rsidP="009B7981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Лицевой счет</w:t>
                  </w:r>
                </w:p>
              </w:tc>
              <w:tc>
                <w:tcPr>
                  <w:tcW w:w="5552" w:type="dxa"/>
                </w:tcPr>
                <w:p w14:paraId="61027D01" w14:textId="6139B5E7" w:rsidR="009B7981" w:rsidRPr="00B40A6B" w:rsidRDefault="009B7981" w:rsidP="009B7981">
                  <w:pPr>
                    <w:rPr>
                      <w:rFonts w:ascii="Times New Roman" w:hAnsi="Times New Roman" w:cs="Times New Roman"/>
                    </w:rPr>
                  </w:pPr>
                  <w:r w:rsidRPr="00B40A6B">
                    <w:rPr>
                      <w:rFonts w:ascii="Times New Roman" w:hAnsi="Times New Roman" w:cs="Times New Roman"/>
                    </w:rPr>
                    <w:t>П2.5</w:t>
                  </w:r>
                </w:p>
              </w:tc>
            </w:tr>
            <w:tr w:rsidR="009B7981" w14:paraId="5E4E41F1" w14:textId="77777777" w:rsidTr="009B7981">
              <w:tc>
                <w:tcPr>
                  <w:tcW w:w="5552" w:type="dxa"/>
                </w:tcPr>
                <w:p w14:paraId="0EE41B3A" w14:textId="6B495FD7" w:rsidR="009B7981" w:rsidRPr="00FD3E8D" w:rsidRDefault="009B7981" w:rsidP="009B7981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Телефон для подачи Телеграммы</w:t>
                  </w:r>
                </w:p>
              </w:tc>
              <w:tc>
                <w:tcPr>
                  <w:tcW w:w="5552" w:type="dxa"/>
                </w:tcPr>
                <w:p w14:paraId="5FF53DBC" w14:textId="3CA08D98" w:rsidR="009B7981" w:rsidRPr="00B40A6B" w:rsidRDefault="009B7981" w:rsidP="009B7981">
                  <w:pPr>
                    <w:rPr>
                      <w:rFonts w:ascii="Times New Roman" w:hAnsi="Times New Roman" w:cs="Times New Roman"/>
                    </w:rPr>
                  </w:pPr>
                  <w:r w:rsidRPr="00B40A6B">
                    <w:rPr>
                      <w:rFonts w:ascii="Times New Roman" w:hAnsi="Times New Roman" w:cs="Times New Roman"/>
                    </w:rPr>
                    <w:t>$</w:t>
                  </w:r>
                  <w:r w:rsidRPr="00B40A6B">
                    <w:rPr>
                      <w:rFonts w:ascii="Times New Roman" w:hAnsi="Times New Roman" w:cs="Times New Roman"/>
                    </w:rPr>
                    <w:sym w:font="Symbol" w:char="F07B"/>
                  </w:r>
                  <w:r w:rsidR="009911AA">
                    <w:rPr>
                      <w:rFonts w:ascii="Times New Roman" w:hAnsi="Times New Roman" w:cs="Times New Roman"/>
                    </w:rPr>
                    <w:t>Номер телефона РТК для подачи Т</w:t>
                  </w:r>
                  <w:r>
                    <w:rPr>
                      <w:rFonts w:ascii="Times New Roman" w:hAnsi="Times New Roman" w:cs="Times New Roman"/>
                    </w:rPr>
                    <w:t>елеграммы</w:t>
                  </w:r>
                  <w:r w:rsidRPr="00B40A6B">
                    <w:rPr>
                      <w:rFonts w:ascii="Times New Roman" w:hAnsi="Times New Roman" w:cs="Times New Roman"/>
                    </w:rPr>
                    <w:sym w:font="Symbol" w:char="F07D"/>
                  </w:r>
                </w:p>
              </w:tc>
            </w:tr>
            <w:tr w:rsidR="009B7981" w14:paraId="7C33222D" w14:textId="77777777" w:rsidTr="009B7981">
              <w:tc>
                <w:tcPr>
                  <w:tcW w:w="5552" w:type="dxa"/>
                </w:tcPr>
                <w:p w14:paraId="7B44A2EC" w14:textId="2E95BCC2" w:rsidR="009B7981" w:rsidRPr="009B7981" w:rsidRDefault="009B7981" w:rsidP="009B7981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E</w:t>
                  </w:r>
                  <w:r w:rsidRPr="009B7981">
                    <w:rPr>
                      <w:rFonts w:ascii="Times New Roman" w:hAnsi="Times New Roman" w:cs="Times New Roman"/>
                    </w:rPr>
                    <w:t>-</w:t>
                  </w:r>
                  <w:r>
                    <w:rPr>
                      <w:rFonts w:ascii="Times New Roman" w:hAnsi="Times New Roman" w:cs="Times New Roman"/>
                      <w:lang w:val="en-US"/>
                    </w:rPr>
                    <w:t>mail</w:t>
                  </w:r>
                  <w:r w:rsidRPr="009B7981">
                    <w:rPr>
                      <w:rFonts w:ascii="Times New Roman" w:hAnsi="Times New Roman" w:cs="Times New Roman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</w:rPr>
                    <w:t>для подачи Телеграммы</w:t>
                  </w:r>
                </w:p>
              </w:tc>
              <w:tc>
                <w:tcPr>
                  <w:tcW w:w="5552" w:type="dxa"/>
                </w:tcPr>
                <w:p w14:paraId="132B38EA" w14:textId="77C596A6" w:rsidR="009B7981" w:rsidRPr="0059188D" w:rsidRDefault="009B7981" w:rsidP="009B7981">
                  <w:pPr>
                    <w:rPr>
                      <w:rFonts w:ascii="Times New Roman" w:hAnsi="Times New Roman" w:cs="Times New Roman"/>
                    </w:rPr>
                  </w:pPr>
                  <w:r w:rsidRPr="00B40A6B">
                    <w:rPr>
                      <w:rFonts w:ascii="Times New Roman" w:hAnsi="Times New Roman" w:cs="Times New Roman"/>
                    </w:rPr>
                    <w:t>$</w:t>
                  </w:r>
                  <w:r w:rsidRPr="00B40A6B">
                    <w:rPr>
                      <w:rFonts w:ascii="Times New Roman" w:hAnsi="Times New Roman" w:cs="Times New Roman"/>
                    </w:rPr>
                    <w:sym w:font="Symbol" w:char="F07B"/>
                  </w:r>
                  <w:r>
                    <w:rPr>
                      <w:rFonts w:ascii="Times New Roman" w:hAnsi="Times New Roman" w:cs="Times New Roman"/>
                      <w:lang w:val="en-US"/>
                    </w:rPr>
                    <w:t>E</w:t>
                  </w:r>
                  <w:r w:rsidRPr="009911AA">
                    <w:rPr>
                      <w:rFonts w:ascii="Times New Roman" w:hAnsi="Times New Roman" w:cs="Times New Roman"/>
                    </w:rPr>
                    <w:t>-</w:t>
                  </w:r>
                  <w:r>
                    <w:rPr>
                      <w:rFonts w:ascii="Times New Roman" w:hAnsi="Times New Roman" w:cs="Times New Roman"/>
                      <w:lang w:val="en-US"/>
                    </w:rPr>
                    <w:t>mail</w:t>
                  </w:r>
                  <w:r w:rsidR="009911AA">
                    <w:rPr>
                      <w:rFonts w:ascii="Times New Roman" w:hAnsi="Times New Roman" w:cs="Times New Roman"/>
                    </w:rPr>
                    <w:t xml:space="preserve"> РТК для подачи Т</w:t>
                  </w:r>
                  <w:r>
                    <w:rPr>
                      <w:rFonts w:ascii="Times New Roman" w:hAnsi="Times New Roman" w:cs="Times New Roman"/>
                    </w:rPr>
                    <w:t>елеграммы</w:t>
                  </w:r>
                  <w:r w:rsidRPr="00B40A6B">
                    <w:rPr>
                      <w:rFonts w:ascii="Times New Roman" w:hAnsi="Times New Roman" w:cs="Times New Roman"/>
                    </w:rPr>
                    <w:sym w:font="Symbol" w:char="F07D"/>
                  </w:r>
                </w:p>
              </w:tc>
            </w:tr>
          </w:tbl>
          <w:p w14:paraId="76F5FC08" w14:textId="7445C303" w:rsidR="009911AA" w:rsidRPr="009911AA" w:rsidRDefault="009911AA" w:rsidP="009911AA">
            <w:pPr>
              <w:spacing w:before="120"/>
              <w:rPr>
                <w:rFonts w:ascii="Times New Roman" w:hAnsi="Times New Roman" w:cs="Times New Roman"/>
              </w:rPr>
            </w:pPr>
            <w:r w:rsidRPr="009911AA">
              <w:rPr>
                <w:rFonts w:ascii="Times New Roman" w:hAnsi="Times New Roman" w:cs="Times New Roman"/>
              </w:rPr>
              <w:t>Лица, уполномоченные подавать Телеграммы (не менее 2-х)</w:t>
            </w:r>
            <w:r>
              <w:rPr>
                <w:rFonts w:ascii="Times New Roman" w:hAnsi="Times New Roman" w:cs="Times New Roman"/>
              </w:rPr>
              <w:t>: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18"/>
              <w:gridCol w:w="3903"/>
              <w:gridCol w:w="3261"/>
              <w:gridCol w:w="3402"/>
            </w:tblGrid>
            <w:tr w:rsidR="009911AA" w:rsidRPr="0048047C" w14:paraId="79C9955C" w14:textId="77777777" w:rsidTr="009920D2">
              <w:tc>
                <w:tcPr>
                  <w:tcW w:w="518" w:type="dxa"/>
                  <w:vAlign w:val="center"/>
                </w:tcPr>
                <w:p w14:paraId="7EDCB3FF" w14:textId="77777777" w:rsidR="009911AA" w:rsidRPr="0048047C" w:rsidRDefault="009911AA" w:rsidP="009920D2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3903" w:type="dxa"/>
                  <w:vAlign w:val="center"/>
                </w:tcPr>
                <w:p w14:paraId="73F2330C" w14:textId="208AC84E" w:rsidR="009911AA" w:rsidRPr="0048047C" w:rsidRDefault="009911AA" w:rsidP="009920D2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ФИО лица, уполномоченного подавать Телеграммы</w:t>
                  </w:r>
                </w:p>
              </w:tc>
              <w:tc>
                <w:tcPr>
                  <w:tcW w:w="3261" w:type="dxa"/>
                  <w:vAlign w:val="center"/>
                </w:tcPr>
                <w:p w14:paraId="2D9D457A" w14:textId="7EB6C073" w:rsidR="009911AA" w:rsidRPr="0048047C" w:rsidRDefault="009911AA" w:rsidP="009920D2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Телефонные номера, с которых могут подаваться Телеграммы</w:t>
                  </w:r>
                </w:p>
              </w:tc>
              <w:tc>
                <w:tcPr>
                  <w:tcW w:w="3402" w:type="dxa"/>
                  <w:vAlign w:val="center"/>
                </w:tcPr>
                <w:p w14:paraId="057F2560" w14:textId="0AA84DB0" w:rsidR="009911AA" w:rsidRPr="009911AA" w:rsidRDefault="009911AA" w:rsidP="009920D2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E</w:t>
                  </w:r>
                  <w:r w:rsidRPr="009911AA">
                    <w:rPr>
                      <w:rFonts w:ascii="Times New Roman" w:hAnsi="Times New Roman" w:cs="Times New Roman"/>
                      <w:sz w:val="16"/>
                      <w:szCs w:val="16"/>
                    </w:rPr>
                    <w:t>-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mail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, с которых могут подаваться Телеграммы</w:t>
                  </w:r>
                </w:p>
              </w:tc>
            </w:tr>
            <w:tr w:rsidR="009911AA" w:rsidRPr="00B40A6B" w14:paraId="5B7F8B08" w14:textId="77777777" w:rsidTr="009911AA">
              <w:tc>
                <w:tcPr>
                  <w:tcW w:w="518" w:type="dxa"/>
                </w:tcPr>
                <w:p w14:paraId="4573E12F" w14:textId="77777777" w:rsidR="009911AA" w:rsidRPr="0048047C" w:rsidRDefault="009911AA" w:rsidP="009911AA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3903" w:type="dxa"/>
                </w:tcPr>
                <w:p w14:paraId="09929E2C" w14:textId="13B6DFC4" w:rsidR="009911AA" w:rsidRPr="00B40A6B" w:rsidRDefault="009911AA" w:rsidP="009911AA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9911AA">
                    <w:rPr>
                      <w:rFonts w:ascii="Times New Roman" w:hAnsi="Times New Roman" w:cs="Times New Roman"/>
                      <w:sz w:val="16"/>
                    </w:rPr>
                    <w:t>$</w:t>
                  </w:r>
                  <w:r w:rsidRPr="009911AA">
                    <w:rPr>
                      <w:rFonts w:ascii="Times New Roman" w:hAnsi="Times New Roman" w:cs="Times New Roman"/>
                      <w:sz w:val="16"/>
                    </w:rPr>
                    <w:sym w:font="Symbol" w:char="F07B"/>
                  </w:r>
                  <w:r>
                    <w:rPr>
                      <w:rFonts w:ascii="Times New Roman" w:hAnsi="Times New Roman" w:cs="Times New Roman"/>
                      <w:sz w:val="16"/>
                    </w:rPr>
                    <w:t xml:space="preserve">ФИО представителя </w:t>
                  </w:r>
                  <w:r w:rsidR="00FC4B19">
                    <w:rPr>
                      <w:rFonts w:ascii="Times New Roman" w:hAnsi="Times New Roman" w:cs="Times New Roman"/>
                      <w:sz w:val="16"/>
                    </w:rPr>
                    <w:t>Абонент</w:t>
                  </w:r>
                  <w:r>
                    <w:rPr>
                      <w:rFonts w:ascii="Times New Roman" w:hAnsi="Times New Roman" w:cs="Times New Roman"/>
                      <w:sz w:val="16"/>
                    </w:rPr>
                    <w:t>а</w:t>
                  </w:r>
                  <w:r w:rsidRPr="009911AA">
                    <w:rPr>
                      <w:rFonts w:ascii="Times New Roman" w:hAnsi="Times New Roman" w:cs="Times New Roman"/>
                      <w:sz w:val="16"/>
                    </w:rPr>
                    <w:sym w:font="Symbol" w:char="F07D"/>
                  </w:r>
                </w:p>
              </w:tc>
              <w:tc>
                <w:tcPr>
                  <w:tcW w:w="3261" w:type="dxa"/>
                </w:tcPr>
                <w:p w14:paraId="58CAA625" w14:textId="238A1119" w:rsidR="009911AA" w:rsidRPr="00B40A6B" w:rsidRDefault="009911AA" w:rsidP="009911AA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9911AA">
                    <w:rPr>
                      <w:rFonts w:ascii="Times New Roman" w:hAnsi="Times New Roman" w:cs="Times New Roman"/>
                      <w:sz w:val="16"/>
                    </w:rPr>
                    <w:t>$</w:t>
                  </w:r>
                  <w:r w:rsidRPr="009911AA">
                    <w:rPr>
                      <w:rFonts w:ascii="Times New Roman" w:hAnsi="Times New Roman" w:cs="Times New Roman"/>
                      <w:sz w:val="16"/>
                    </w:rPr>
                    <w:sym w:font="Symbol" w:char="F07B"/>
                  </w:r>
                  <w:r>
                    <w:rPr>
                      <w:rFonts w:ascii="Times New Roman" w:hAnsi="Times New Roman" w:cs="Times New Roman"/>
                      <w:sz w:val="16"/>
                    </w:rPr>
                    <w:t>Номер телефона представителя</w:t>
                  </w:r>
                  <w:r w:rsidRPr="009911AA">
                    <w:rPr>
                      <w:rFonts w:ascii="Times New Roman" w:hAnsi="Times New Roman" w:cs="Times New Roman"/>
                      <w:sz w:val="16"/>
                    </w:rPr>
                    <w:sym w:font="Symbol" w:char="F07D"/>
                  </w:r>
                </w:p>
              </w:tc>
              <w:tc>
                <w:tcPr>
                  <w:tcW w:w="3402" w:type="dxa"/>
                </w:tcPr>
                <w:p w14:paraId="7154C111" w14:textId="4D39EF8E" w:rsidR="009911AA" w:rsidRPr="00B40A6B" w:rsidRDefault="009911AA" w:rsidP="009911AA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9911AA">
                    <w:rPr>
                      <w:rFonts w:ascii="Times New Roman" w:hAnsi="Times New Roman" w:cs="Times New Roman"/>
                      <w:sz w:val="16"/>
                    </w:rPr>
                    <w:t>$</w:t>
                  </w:r>
                  <w:r w:rsidRPr="009911AA">
                    <w:rPr>
                      <w:rFonts w:ascii="Times New Roman" w:hAnsi="Times New Roman" w:cs="Times New Roman"/>
                      <w:sz w:val="16"/>
                    </w:rPr>
                    <w:sym w:font="Symbol" w:char="F07B"/>
                  </w:r>
                  <w:r>
                    <w:rPr>
                      <w:rFonts w:ascii="Times New Roman" w:hAnsi="Times New Roman" w:cs="Times New Roman"/>
                      <w:sz w:val="16"/>
                      <w:lang w:val="en-US"/>
                    </w:rPr>
                    <w:t>E-mail</w:t>
                  </w:r>
                  <w:r>
                    <w:rPr>
                      <w:rFonts w:ascii="Times New Roman" w:hAnsi="Times New Roman" w:cs="Times New Roman"/>
                      <w:sz w:val="16"/>
                    </w:rPr>
                    <w:t xml:space="preserve"> представителя</w:t>
                  </w:r>
                  <w:r w:rsidRPr="009911AA">
                    <w:rPr>
                      <w:rFonts w:ascii="Times New Roman" w:hAnsi="Times New Roman" w:cs="Times New Roman"/>
                      <w:sz w:val="16"/>
                    </w:rPr>
                    <w:sym w:font="Symbol" w:char="F07D"/>
                  </w:r>
                </w:p>
              </w:tc>
            </w:tr>
            <w:tr w:rsidR="009911AA" w:rsidRPr="00B40A6B" w14:paraId="1756D570" w14:textId="77777777" w:rsidTr="009911AA">
              <w:tc>
                <w:tcPr>
                  <w:tcW w:w="518" w:type="dxa"/>
                </w:tcPr>
                <w:p w14:paraId="47059470" w14:textId="77777777" w:rsidR="009911AA" w:rsidRPr="0048047C" w:rsidRDefault="009911AA" w:rsidP="009911AA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3903" w:type="dxa"/>
                </w:tcPr>
                <w:p w14:paraId="3C1C610F" w14:textId="1744FB06" w:rsidR="009911AA" w:rsidRPr="00B40A6B" w:rsidRDefault="009911AA" w:rsidP="009911AA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9911AA">
                    <w:rPr>
                      <w:rFonts w:ascii="Times New Roman" w:hAnsi="Times New Roman" w:cs="Times New Roman"/>
                      <w:sz w:val="16"/>
                    </w:rPr>
                    <w:t>$</w:t>
                  </w:r>
                  <w:r w:rsidRPr="009911AA">
                    <w:rPr>
                      <w:rFonts w:ascii="Times New Roman" w:hAnsi="Times New Roman" w:cs="Times New Roman"/>
                      <w:sz w:val="16"/>
                    </w:rPr>
                    <w:sym w:font="Symbol" w:char="F07B"/>
                  </w:r>
                  <w:r>
                    <w:rPr>
                      <w:rFonts w:ascii="Times New Roman" w:hAnsi="Times New Roman" w:cs="Times New Roman"/>
                      <w:sz w:val="16"/>
                    </w:rPr>
                    <w:t xml:space="preserve">ФИО представителя </w:t>
                  </w:r>
                  <w:r w:rsidR="00FC4B19">
                    <w:rPr>
                      <w:rFonts w:ascii="Times New Roman" w:hAnsi="Times New Roman" w:cs="Times New Roman"/>
                      <w:sz w:val="16"/>
                    </w:rPr>
                    <w:t>Абонент</w:t>
                  </w:r>
                  <w:r>
                    <w:rPr>
                      <w:rFonts w:ascii="Times New Roman" w:hAnsi="Times New Roman" w:cs="Times New Roman"/>
                      <w:sz w:val="16"/>
                    </w:rPr>
                    <w:t>а</w:t>
                  </w:r>
                  <w:r w:rsidRPr="009911AA">
                    <w:rPr>
                      <w:rFonts w:ascii="Times New Roman" w:hAnsi="Times New Roman" w:cs="Times New Roman"/>
                      <w:sz w:val="16"/>
                    </w:rPr>
                    <w:sym w:font="Symbol" w:char="F07D"/>
                  </w:r>
                </w:p>
              </w:tc>
              <w:tc>
                <w:tcPr>
                  <w:tcW w:w="3261" w:type="dxa"/>
                </w:tcPr>
                <w:p w14:paraId="27C44428" w14:textId="68D555CB" w:rsidR="009911AA" w:rsidRPr="00B40A6B" w:rsidRDefault="009911AA" w:rsidP="009911AA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9911AA">
                    <w:rPr>
                      <w:rFonts w:ascii="Times New Roman" w:hAnsi="Times New Roman" w:cs="Times New Roman"/>
                      <w:sz w:val="16"/>
                    </w:rPr>
                    <w:t>$</w:t>
                  </w:r>
                  <w:r w:rsidRPr="009911AA">
                    <w:rPr>
                      <w:rFonts w:ascii="Times New Roman" w:hAnsi="Times New Roman" w:cs="Times New Roman"/>
                      <w:sz w:val="16"/>
                    </w:rPr>
                    <w:sym w:font="Symbol" w:char="F07B"/>
                  </w:r>
                  <w:r>
                    <w:rPr>
                      <w:rFonts w:ascii="Times New Roman" w:hAnsi="Times New Roman" w:cs="Times New Roman"/>
                      <w:sz w:val="16"/>
                    </w:rPr>
                    <w:t>Номер телефона представителя</w:t>
                  </w:r>
                  <w:r w:rsidRPr="009911AA">
                    <w:rPr>
                      <w:rFonts w:ascii="Times New Roman" w:hAnsi="Times New Roman" w:cs="Times New Roman"/>
                      <w:sz w:val="16"/>
                    </w:rPr>
                    <w:sym w:font="Symbol" w:char="F07D"/>
                  </w:r>
                </w:p>
              </w:tc>
              <w:tc>
                <w:tcPr>
                  <w:tcW w:w="3402" w:type="dxa"/>
                </w:tcPr>
                <w:p w14:paraId="2F7785DA" w14:textId="257E6536" w:rsidR="009911AA" w:rsidRPr="00B40A6B" w:rsidRDefault="009911AA" w:rsidP="009911AA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9911AA">
                    <w:rPr>
                      <w:rFonts w:ascii="Times New Roman" w:hAnsi="Times New Roman" w:cs="Times New Roman"/>
                      <w:sz w:val="16"/>
                    </w:rPr>
                    <w:t>$</w:t>
                  </w:r>
                  <w:r w:rsidRPr="009911AA">
                    <w:rPr>
                      <w:rFonts w:ascii="Times New Roman" w:hAnsi="Times New Roman" w:cs="Times New Roman"/>
                      <w:sz w:val="16"/>
                    </w:rPr>
                    <w:sym w:font="Symbol" w:char="F07B"/>
                  </w:r>
                  <w:r>
                    <w:rPr>
                      <w:rFonts w:ascii="Times New Roman" w:hAnsi="Times New Roman" w:cs="Times New Roman"/>
                      <w:sz w:val="16"/>
                      <w:lang w:val="en-US"/>
                    </w:rPr>
                    <w:t>E</w:t>
                  </w:r>
                  <w:r w:rsidRPr="009911AA">
                    <w:rPr>
                      <w:rFonts w:ascii="Times New Roman" w:hAnsi="Times New Roman" w:cs="Times New Roman"/>
                      <w:sz w:val="16"/>
                    </w:rPr>
                    <w:t>-</w:t>
                  </w:r>
                  <w:r>
                    <w:rPr>
                      <w:rFonts w:ascii="Times New Roman" w:hAnsi="Times New Roman" w:cs="Times New Roman"/>
                      <w:sz w:val="16"/>
                      <w:lang w:val="en-US"/>
                    </w:rPr>
                    <w:t>mail</w:t>
                  </w:r>
                  <w:r>
                    <w:rPr>
                      <w:rFonts w:ascii="Times New Roman" w:hAnsi="Times New Roman" w:cs="Times New Roman"/>
                      <w:sz w:val="16"/>
                    </w:rPr>
                    <w:t xml:space="preserve"> представителя</w:t>
                  </w:r>
                  <w:r w:rsidRPr="009911AA">
                    <w:rPr>
                      <w:rFonts w:ascii="Times New Roman" w:hAnsi="Times New Roman" w:cs="Times New Roman"/>
                      <w:sz w:val="16"/>
                    </w:rPr>
                    <w:sym w:font="Symbol" w:char="F07D"/>
                  </w:r>
                </w:p>
              </w:tc>
            </w:tr>
          </w:tbl>
          <w:p w14:paraId="599DE62A" w14:textId="3C8846DF" w:rsidR="009911AA" w:rsidRPr="0048047C" w:rsidRDefault="009911AA" w:rsidP="009B7981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</w:tbl>
    <w:p w14:paraId="704F43B8" w14:textId="1E228AC5" w:rsidR="00BE2092" w:rsidRDefault="004E5F7D" w:rsidP="00D76D48">
      <w:pPr>
        <w:spacing w:after="120" w:line="240" w:lineRule="auto"/>
        <w:rPr>
          <w:rFonts w:ascii="Times New Roman" w:hAnsi="Times New Roman"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2464128" behindDoc="0" locked="0" layoutInCell="1" allowOverlap="1" wp14:anchorId="0ACAE34D" wp14:editId="2E326E26">
                <wp:simplePos x="0" y="0"/>
                <wp:positionH relativeFrom="column">
                  <wp:posOffset>6680835</wp:posOffset>
                </wp:positionH>
                <wp:positionV relativeFrom="paragraph">
                  <wp:posOffset>241300</wp:posOffset>
                </wp:positionV>
                <wp:extent cx="355600" cy="167005"/>
                <wp:effectExtent l="0" t="0" r="25400" b="23495"/>
                <wp:wrapNone/>
                <wp:docPr id="86" name="Прямоугольник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5600" cy="167005"/>
                        </a:xfrm>
                        <a:prstGeom prst="rect">
                          <a:avLst/>
                        </a:prstGeom>
                        <a:solidFill>
                          <a:srgbClr val="5B9BD5">
                            <a:lumMod val="40000"/>
                            <a:lumOff val="60000"/>
                          </a:srgbClr>
                        </a:solidFill>
                        <a:ln w="3175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13BC665A" w14:textId="77777777" w:rsidR="005B6394" w:rsidRPr="00B40A6B" w:rsidRDefault="005B6394" w:rsidP="00BE2092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B40A6B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П1.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ACAE34D" id="Прямоугольник 86" o:spid="_x0000_s1079" style="position:absolute;margin-left:526.05pt;margin-top:19pt;width:28pt;height:13.15pt;z-index:25246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" fillcolor="#bdd7ee" strokecolor="windowText" strokeweight=".25pt">
                <v:textbox inset="1mm,0,0,0">
                  <w:txbxContent>
                    <w:p w14:paraId="13BC665A" w14:textId="77777777" w:rsidR="005B6394" w:rsidRPr="00B40A6B" w:rsidRDefault="005B6394" w:rsidP="00BE2092">
                      <w:pPr>
                        <w:rPr>
                          <w:rFonts w:ascii="Times New Roman" w:hAnsi="Times New Roman" w:cs="Times New Roman"/>
                        </w:rPr>
                      </w:pPr>
                      <w:r w:rsidRPr="00B40A6B">
                        <w:rPr>
                          <w:rFonts w:ascii="Times New Roman" w:hAnsi="Times New Roman" w:cs="Times New Roman"/>
                          <w:color w:val="000000" w:themeColor="text1"/>
                        </w:rPr>
                        <w:t>П1.8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2457984" behindDoc="0" locked="0" layoutInCell="1" allowOverlap="1" wp14:anchorId="094F0E26" wp14:editId="251DBD13">
                <wp:simplePos x="0" y="0"/>
                <wp:positionH relativeFrom="column">
                  <wp:posOffset>6186009</wp:posOffset>
                </wp:positionH>
                <wp:positionV relativeFrom="paragraph">
                  <wp:posOffset>240665</wp:posOffset>
                </wp:positionV>
                <wp:extent cx="336550" cy="167005"/>
                <wp:effectExtent l="0" t="0" r="25400" b="23495"/>
                <wp:wrapNone/>
                <wp:docPr id="79" name="Прямоугольник 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6550" cy="167005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CF07596" w14:textId="77777777" w:rsidR="005B6394" w:rsidRPr="00B40A6B" w:rsidRDefault="005B6394" w:rsidP="00BE2092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B40A6B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П1.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94F0E26" id="Прямоугольник 79" o:spid="_x0000_s1080" style="position:absolute;margin-left:487.1pt;margin-top:18.95pt;width:26.5pt;height:13.15pt;z-index:25245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" fillcolor="#bdd6ee [1300]" strokecolor="black [3213]" strokeweight=".25pt">
                <v:textbox inset="1mm,0,0,0">
                  <w:txbxContent>
                    <w:p w14:paraId="6CF07596" w14:textId="77777777" w:rsidR="005B6394" w:rsidRPr="00B40A6B" w:rsidRDefault="005B6394" w:rsidP="00BE2092">
                      <w:pPr>
                        <w:rPr>
                          <w:rFonts w:ascii="Times New Roman" w:hAnsi="Times New Roman" w:cs="Times New Roman"/>
                        </w:rPr>
                      </w:pPr>
                      <w:r w:rsidRPr="00B40A6B">
                        <w:rPr>
                          <w:rFonts w:ascii="Times New Roman" w:hAnsi="Times New Roman" w:cs="Times New Roman"/>
                          <w:color w:val="000000" w:themeColor="text1"/>
                        </w:rPr>
                        <w:t>П1.7</w:t>
                      </w:r>
                    </w:p>
                  </w:txbxContent>
                </v:textbox>
              </v:rect>
            </w:pict>
          </mc:Fallback>
        </mc:AlternateConten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330"/>
      </w:tblGrid>
      <w:tr w:rsidR="00BE2092" w14:paraId="3E69DAB7" w14:textId="77777777" w:rsidTr="008A6E8B">
        <w:trPr>
          <w:trHeight w:val="1445"/>
        </w:trPr>
        <w:tc>
          <w:tcPr>
            <w:tcW w:w="11330" w:type="dxa"/>
          </w:tcPr>
          <w:p w14:paraId="36F954FE" w14:textId="168D57C9" w:rsidR="00BE2092" w:rsidRPr="000839F4" w:rsidRDefault="003D6CB9" w:rsidP="008A6E8B">
            <w:pPr>
              <w:spacing w:after="120"/>
              <w:ind w:right="-110"/>
              <w:rPr>
                <w:rFonts w:ascii="Times New Roman" w:hAnsi="Times New Roman" w:cs="Times New Roman"/>
              </w:rPr>
            </w:pPr>
            <w:r w:rsidRPr="001A085B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461056" behindDoc="0" locked="0" layoutInCell="1" allowOverlap="1" wp14:anchorId="7C14DC09" wp14:editId="76EE3699">
                      <wp:simplePos x="0" y="0"/>
                      <wp:positionH relativeFrom="leftMargin">
                        <wp:posOffset>3681978</wp:posOffset>
                      </wp:positionH>
                      <wp:positionV relativeFrom="paragraph">
                        <wp:posOffset>60297</wp:posOffset>
                      </wp:positionV>
                      <wp:extent cx="76835" cy="76835"/>
                      <wp:effectExtent l="0" t="0" r="18415" b="18415"/>
                      <wp:wrapNone/>
                      <wp:docPr id="78" name="Кольцо 7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5084F8FC" id="_x0000_t23" coordsize="21600,21600" o:spt="23" adj="5400" path="m,10800qy10800,,21600,10800,10800,21600,,10800xm@0,10800qy10800@2@1,10800,10800@0@0,10800xe">
                      <v:formulas>
                        <v:f eqn="val #0"/>
                        <v:f eqn="sum width 0 #0"/>
                        <v:f eqn="sum height 0 #0"/>
                        <v:f eqn="prod @0 2929 10000"/>
                        <v:f eqn="sum width 0 @3"/>
                        <v:f eqn="sum height 0 @3"/>
                      </v:formulas>
                      <v:path o:connecttype="custom" o:connectlocs="10800,0;3163,3163;0,10800;3163,18437;10800,21600;18437,18437;21600,10800;18437,3163" textboxrect="3163,3163,18437,18437"/>
                      <v:handles>
                        <v:h position="#0,center" xrange="0,10800"/>
                      </v:handles>
                    </v:shapetype>
                    <v:shape id="Кольцо 78" o:spid="_x0000_s1026" type="#_x0000_t23" style="position:absolute;margin-left:289.9pt;margin-top:4.75pt;width:6.05pt;height:6.05pt;z-index:252461056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Pr="001A085B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460032" behindDoc="0" locked="0" layoutInCell="1" allowOverlap="1" wp14:anchorId="7DF87D43" wp14:editId="53B9F5CF">
                      <wp:simplePos x="0" y="0"/>
                      <wp:positionH relativeFrom="leftMargin">
                        <wp:posOffset>2724675</wp:posOffset>
                      </wp:positionH>
                      <wp:positionV relativeFrom="paragraph">
                        <wp:posOffset>56818</wp:posOffset>
                      </wp:positionV>
                      <wp:extent cx="76835" cy="76835"/>
                      <wp:effectExtent l="0" t="0" r="18415" b="18415"/>
                      <wp:wrapNone/>
                      <wp:docPr id="76" name="Кольцо 7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42CB74D" id="Кольцо 76" o:spid="_x0000_s1026" type="#_x0000_t23" style="position:absolute;margin-left:214.55pt;margin-top:4.45pt;width:6.05pt;height:6.05pt;z-index:252460032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="00BE2092">
              <w:object w:dxaOrig="4031" w:dyaOrig="3851" w14:anchorId="69B557A6">
                <v:shape id="_x0000_i1052" type="#_x0000_t75" style="width:11.6pt;height:10pt" o:ole="">
                  <v:imagedata r:id="rId8" o:title=""/>
                </v:shape>
                <o:OLEObject Type="Embed" ProgID="Visio.Drawing.15" ShapeID="_x0000_i1052" DrawAspect="Content" ObjectID="_1796564845" r:id="rId31"/>
              </w:object>
            </w:r>
            <w:r w:rsidR="00BE2092" w:rsidRPr="00F87B02">
              <w:rPr>
                <w:rFonts w:ascii="Times New Roman" w:hAnsi="Times New Roman" w:cs="Times New Roman"/>
                <w:b/>
              </w:rPr>
              <w:t xml:space="preserve">Услуга </w:t>
            </w:r>
            <w:r w:rsidR="00534635">
              <w:rPr>
                <w:rFonts w:ascii="Times New Roman" w:hAnsi="Times New Roman" w:cs="Times New Roman"/>
                <w:b/>
              </w:rPr>
              <w:t>«</w:t>
            </w:r>
            <w:r w:rsidR="003D3CAB">
              <w:rPr>
                <w:rFonts w:ascii="Times New Roman" w:hAnsi="Times New Roman" w:cs="Times New Roman"/>
                <w:b/>
              </w:rPr>
              <w:t>ИТ-</w:t>
            </w:r>
            <w:proofErr w:type="gramStart"/>
            <w:r w:rsidR="005B6394">
              <w:rPr>
                <w:rFonts w:ascii="Times New Roman" w:hAnsi="Times New Roman" w:cs="Times New Roman"/>
                <w:b/>
              </w:rPr>
              <w:t>а</w:t>
            </w:r>
            <w:r w:rsidR="00066054">
              <w:rPr>
                <w:rFonts w:ascii="Times New Roman" w:hAnsi="Times New Roman" w:cs="Times New Roman"/>
                <w:b/>
              </w:rPr>
              <w:t>ссистент</w:t>
            </w:r>
            <w:r w:rsidR="004A2CFD" w:rsidRPr="004A2CFD">
              <w:rPr>
                <w:rFonts w:ascii="Times New Roman" w:hAnsi="Times New Roman" w:cs="Times New Roman"/>
                <w:b/>
              </w:rPr>
              <w:t>»</w:t>
            </w:r>
            <w:r w:rsidR="004A2CFD">
              <w:rPr>
                <w:rFonts w:ascii="Times New Roman" w:eastAsia="Times New Roman" w:hAnsi="Times New Roman" w:cs="Times New Roman"/>
                <w:iCs/>
                <w:lang w:eastAsia="ru-RU"/>
              </w:rPr>
              <w:t xml:space="preserve"> </w:t>
            </w:r>
            <w:r w:rsidR="004E5F7D">
              <w:rPr>
                <w:rFonts w:ascii="Times New Roman" w:eastAsia="Times New Roman" w:hAnsi="Times New Roman" w:cs="Times New Roman"/>
                <w:iCs/>
                <w:lang w:eastAsia="ru-RU"/>
              </w:rPr>
              <w:t xml:space="preserve">  </w:t>
            </w:r>
            <w:proofErr w:type="gramEnd"/>
            <w:r w:rsidR="00BE2092">
              <w:rPr>
                <w:rFonts w:ascii="Times New Roman" w:hAnsi="Times New Roman" w:cs="Times New Roman"/>
                <w:b/>
              </w:rPr>
              <w:t>Тип действия:</w:t>
            </w:r>
            <w:r w:rsidR="004E5F7D">
              <w:rPr>
                <w:rFonts w:ascii="Times New Roman" w:hAnsi="Times New Roman" w:cs="Times New Roman"/>
                <w:b/>
              </w:rPr>
              <w:t xml:space="preserve">    </w:t>
            </w:r>
            <w:r w:rsidR="00BE2092" w:rsidRPr="00F87B02">
              <w:rPr>
                <w:rFonts w:ascii="Times New Roman" w:hAnsi="Times New Roman" w:cs="Times New Roman"/>
              </w:rPr>
              <w:t>подключение</w:t>
            </w:r>
            <w:r w:rsidR="00BE2092">
              <w:rPr>
                <w:rFonts w:ascii="Times New Roman" w:hAnsi="Times New Roman" w:cs="Times New Roman"/>
              </w:rPr>
              <w:t xml:space="preserve">   </w:t>
            </w:r>
            <w:r w:rsidR="004E5F7D">
              <w:rPr>
                <w:rFonts w:ascii="Times New Roman" w:hAnsi="Times New Roman" w:cs="Times New Roman"/>
              </w:rPr>
              <w:t xml:space="preserve"> </w:t>
            </w:r>
            <w:r w:rsidR="00BE2092">
              <w:rPr>
                <w:rFonts w:ascii="Times New Roman" w:hAnsi="Times New Roman" w:cs="Times New Roman"/>
              </w:rPr>
              <w:t>изменение (к Бланку заказа №          от           )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552"/>
              <w:gridCol w:w="5552"/>
            </w:tblGrid>
            <w:tr w:rsidR="00BE2092" w14:paraId="016C431D" w14:textId="77777777" w:rsidTr="008A6E8B">
              <w:tc>
                <w:tcPr>
                  <w:tcW w:w="5552" w:type="dxa"/>
                </w:tcPr>
                <w:p w14:paraId="163E6593" w14:textId="77777777" w:rsidR="00BE2092" w:rsidRDefault="00BE2092" w:rsidP="008A6E8B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Лицевой счет</w:t>
                  </w:r>
                </w:p>
              </w:tc>
              <w:tc>
                <w:tcPr>
                  <w:tcW w:w="5552" w:type="dxa"/>
                </w:tcPr>
                <w:p w14:paraId="72CB6EF3" w14:textId="60FBD02C" w:rsidR="00BE2092" w:rsidRPr="00B40A6B" w:rsidRDefault="00BE2092" w:rsidP="008A6E8B">
                  <w:pPr>
                    <w:rPr>
                      <w:rFonts w:ascii="Times New Roman" w:hAnsi="Times New Roman" w:cs="Times New Roman"/>
                    </w:rPr>
                  </w:pPr>
                  <w:r w:rsidRPr="00B40A6B">
                    <w:rPr>
                      <w:rFonts w:ascii="Times New Roman" w:hAnsi="Times New Roman" w:cs="Times New Roman"/>
                    </w:rPr>
                    <w:t>П2.5</w:t>
                  </w:r>
                </w:p>
              </w:tc>
            </w:tr>
            <w:tr w:rsidR="00BE2092" w14:paraId="3377DBE9" w14:textId="77777777" w:rsidTr="008A6E8B">
              <w:tc>
                <w:tcPr>
                  <w:tcW w:w="5552" w:type="dxa"/>
                </w:tcPr>
                <w:p w14:paraId="31575321" w14:textId="77777777" w:rsidR="00BE2092" w:rsidRDefault="00BE2092" w:rsidP="008A6E8B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Адрес предоставления услуги</w:t>
                  </w:r>
                </w:p>
              </w:tc>
              <w:tc>
                <w:tcPr>
                  <w:tcW w:w="5552" w:type="dxa"/>
                </w:tcPr>
                <w:p w14:paraId="7E1CD72D" w14:textId="6E64965F" w:rsidR="00BE2092" w:rsidRPr="00B40A6B" w:rsidRDefault="00BE2092" w:rsidP="008A6E8B">
                  <w:pPr>
                    <w:rPr>
                      <w:rFonts w:ascii="Times New Roman" w:hAnsi="Times New Roman" w:cs="Times New Roman"/>
                    </w:rPr>
                  </w:pPr>
                  <w:r w:rsidRPr="00B40A6B">
                    <w:rPr>
                      <w:rFonts w:ascii="Times New Roman" w:hAnsi="Times New Roman" w:cs="Times New Roman"/>
                    </w:rPr>
                    <w:t>П3.3</w:t>
                  </w:r>
                </w:p>
              </w:tc>
            </w:tr>
            <w:tr w:rsidR="00BE2092" w14:paraId="0731E03E" w14:textId="77777777" w:rsidTr="008A6E8B">
              <w:tc>
                <w:tcPr>
                  <w:tcW w:w="5552" w:type="dxa"/>
                </w:tcPr>
                <w:p w14:paraId="23919E3E" w14:textId="5D64DAFE" w:rsidR="00BE2092" w:rsidRDefault="007442A4" w:rsidP="008A6E8B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Система</w:t>
                  </w:r>
                  <w:r w:rsidR="00BE2092">
                    <w:rPr>
                      <w:rFonts w:ascii="Times New Roman" w:hAnsi="Times New Roman" w:cs="Times New Roman"/>
                    </w:rPr>
                    <w:t xml:space="preserve"> оплаты</w:t>
                  </w:r>
                </w:p>
              </w:tc>
              <w:tc>
                <w:tcPr>
                  <w:tcW w:w="5552" w:type="dxa"/>
                </w:tcPr>
                <w:p w14:paraId="24706726" w14:textId="1C6A8402" w:rsidR="00BE2092" w:rsidRPr="0059188D" w:rsidRDefault="00372F78" w:rsidP="008A6E8B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П2.8</w:t>
                  </w:r>
                </w:p>
              </w:tc>
            </w:tr>
          </w:tbl>
          <w:p w14:paraId="0F0188CF" w14:textId="32DA58ED" w:rsidR="00BE2092" w:rsidRPr="009911AA" w:rsidRDefault="00BE2092" w:rsidP="00BE2092">
            <w:pPr>
              <w:spacing w:before="1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еречень работ: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18"/>
              <w:gridCol w:w="7732"/>
              <w:gridCol w:w="2835"/>
            </w:tblGrid>
            <w:tr w:rsidR="00BE2092" w:rsidRPr="0048047C" w14:paraId="12C51211" w14:textId="77777777" w:rsidTr="009920D2">
              <w:tc>
                <w:tcPr>
                  <w:tcW w:w="518" w:type="dxa"/>
                  <w:vAlign w:val="center"/>
                </w:tcPr>
                <w:p w14:paraId="48EA380D" w14:textId="77777777" w:rsidR="00BE2092" w:rsidRPr="0048047C" w:rsidRDefault="00BE2092" w:rsidP="00BE2092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7732" w:type="dxa"/>
                  <w:vAlign w:val="center"/>
                </w:tcPr>
                <w:p w14:paraId="5C75362B" w14:textId="48FAD721" w:rsidR="00BE2092" w:rsidRPr="0048047C" w:rsidRDefault="00BE2092" w:rsidP="00BE2092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Наименование работ</w:t>
                  </w:r>
                </w:p>
              </w:tc>
              <w:tc>
                <w:tcPr>
                  <w:tcW w:w="2835" w:type="dxa"/>
                  <w:vAlign w:val="center"/>
                </w:tcPr>
                <w:p w14:paraId="17ABFB98" w14:textId="4E66AC19" w:rsidR="00BE2092" w:rsidRPr="0048047C" w:rsidRDefault="00BE2092" w:rsidP="00BE2092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 (без НДС)</w:t>
                  </w:r>
                </w:p>
              </w:tc>
            </w:tr>
            <w:tr w:rsidR="00BE2092" w:rsidRPr="00B40A6B" w14:paraId="6DE73579" w14:textId="77777777" w:rsidTr="009920D2">
              <w:tc>
                <w:tcPr>
                  <w:tcW w:w="518" w:type="dxa"/>
                </w:tcPr>
                <w:p w14:paraId="2D52CBFA" w14:textId="77777777" w:rsidR="00BE2092" w:rsidRPr="0048047C" w:rsidRDefault="00BE2092" w:rsidP="00BE2092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7732" w:type="dxa"/>
                </w:tcPr>
                <w:p w14:paraId="5C67F954" w14:textId="343C716B" w:rsidR="00BE2092" w:rsidRPr="00B40A6B" w:rsidRDefault="00BE2092" w:rsidP="00BE2092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9911AA">
                    <w:rPr>
                      <w:rFonts w:ascii="Times New Roman" w:hAnsi="Times New Roman" w:cs="Times New Roman"/>
                      <w:sz w:val="16"/>
                    </w:rPr>
                    <w:t>$</w:t>
                  </w:r>
                  <w:r w:rsidRPr="009911AA">
                    <w:rPr>
                      <w:rFonts w:ascii="Times New Roman" w:hAnsi="Times New Roman" w:cs="Times New Roman"/>
                      <w:sz w:val="16"/>
                    </w:rPr>
                    <w:sym w:font="Symbol" w:char="F07B"/>
                  </w:r>
                  <w:r w:rsidR="009920D2">
                    <w:rPr>
                      <w:rFonts w:ascii="Times New Roman" w:hAnsi="Times New Roman" w:cs="Times New Roman"/>
                      <w:sz w:val="16"/>
                    </w:rPr>
                    <w:t>Наименование разовых работ</w:t>
                  </w:r>
                  <w:r w:rsidRPr="009911AA">
                    <w:rPr>
                      <w:rFonts w:ascii="Times New Roman" w:hAnsi="Times New Roman" w:cs="Times New Roman"/>
                      <w:sz w:val="16"/>
                    </w:rPr>
                    <w:sym w:font="Symbol" w:char="F07D"/>
                  </w:r>
                </w:p>
              </w:tc>
              <w:tc>
                <w:tcPr>
                  <w:tcW w:w="2835" w:type="dxa"/>
                </w:tcPr>
                <w:p w14:paraId="1BD4FE9C" w14:textId="0A1FFA7E" w:rsidR="00BE2092" w:rsidRPr="00B40A6B" w:rsidRDefault="009920D2" w:rsidP="00BE2092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</w:rPr>
                    <w:t>П3.9</w:t>
                  </w:r>
                </w:p>
              </w:tc>
            </w:tr>
            <w:tr w:rsidR="00BE2092" w:rsidRPr="00B40A6B" w14:paraId="689D0628" w14:textId="77777777" w:rsidTr="009920D2">
              <w:tc>
                <w:tcPr>
                  <w:tcW w:w="518" w:type="dxa"/>
                </w:tcPr>
                <w:p w14:paraId="59FB62B5" w14:textId="77777777" w:rsidR="00BE2092" w:rsidRPr="0048047C" w:rsidRDefault="00BE2092" w:rsidP="00BE2092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7732" w:type="dxa"/>
                </w:tcPr>
                <w:p w14:paraId="1C06AE6B" w14:textId="7EFD2914" w:rsidR="00BE2092" w:rsidRPr="00B40A6B" w:rsidRDefault="009920D2" w:rsidP="00BE2092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9911AA">
                    <w:rPr>
                      <w:rFonts w:ascii="Times New Roman" w:hAnsi="Times New Roman" w:cs="Times New Roman"/>
                      <w:sz w:val="16"/>
                    </w:rPr>
                    <w:t>$</w:t>
                  </w:r>
                  <w:r w:rsidRPr="009911AA">
                    <w:rPr>
                      <w:rFonts w:ascii="Times New Roman" w:hAnsi="Times New Roman" w:cs="Times New Roman"/>
                      <w:sz w:val="16"/>
                    </w:rPr>
                    <w:sym w:font="Symbol" w:char="F07B"/>
                  </w:r>
                  <w:r>
                    <w:rPr>
                      <w:rFonts w:ascii="Times New Roman" w:hAnsi="Times New Roman" w:cs="Times New Roman"/>
                      <w:sz w:val="16"/>
                    </w:rPr>
                    <w:t>Наименование разовых работ</w:t>
                  </w:r>
                  <w:r w:rsidRPr="009911AA">
                    <w:rPr>
                      <w:rFonts w:ascii="Times New Roman" w:hAnsi="Times New Roman" w:cs="Times New Roman"/>
                      <w:sz w:val="16"/>
                    </w:rPr>
                    <w:sym w:font="Symbol" w:char="F07D"/>
                  </w:r>
                </w:p>
              </w:tc>
              <w:tc>
                <w:tcPr>
                  <w:tcW w:w="2835" w:type="dxa"/>
                </w:tcPr>
                <w:p w14:paraId="475E1198" w14:textId="4017BB99" w:rsidR="00BE2092" w:rsidRPr="00B40A6B" w:rsidRDefault="009920D2" w:rsidP="00BE2092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</w:rPr>
                    <w:t>П3.9</w:t>
                  </w:r>
                </w:p>
              </w:tc>
            </w:tr>
          </w:tbl>
          <w:p w14:paraId="45B82239" w14:textId="097AF110" w:rsidR="00BE2092" w:rsidRPr="009920D2" w:rsidRDefault="00BE2092" w:rsidP="009920D2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  <w:tbl>
            <w:tblPr>
              <w:tblStyle w:val="a3"/>
              <w:tblW w:w="0" w:type="auto"/>
              <w:tblInd w:w="27" w:type="dxa"/>
              <w:tblLook w:val="04A0" w:firstRow="1" w:lastRow="0" w:firstColumn="1" w:lastColumn="0" w:noHBand="0" w:noVBand="1"/>
            </w:tblPr>
            <w:tblGrid>
              <w:gridCol w:w="1758"/>
              <w:gridCol w:w="3770"/>
              <w:gridCol w:w="2410"/>
              <w:gridCol w:w="3119"/>
            </w:tblGrid>
            <w:tr w:rsidR="009920D2" w14:paraId="288817FB" w14:textId="77777777" w:rsidTr="009920D2">
              <w:tc>
                <w:tcPr>
                  <w:tcW w:w="1758" w:type="dxa"/>
                  <w:vAlign w:val="center"/>
                </w:tcPr>
                <w:p w14:paraId="6C945430" w14:textId="4C116F6B" w:rsidR="009920D2" w:rsidRPr="00F21CA6" w:rsidRDefault="009920D2" w:rsidP="009920D2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Постановка</w:t>
                  </w:r>
                  <w:proofErr w:type="spellEnd"/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на</w:t>
                  </w:r>
                  <w:proofErr w:type="spellEnd"/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обслуживание</w:t>
                  </w:r>
                  <w:proofErr w:type="spellEnd"/>
                </w:p>
              </w:tc>
              <w:tc>
                <w:tcPr>
                  <w:tcW w:w="3770" w:type="dxa"/>
                  <w:vAlign w:val="center"/>
                </w:tcPr>
                <w:p w14:paraId="116E9E44" w14:textId="7F5E7006" w:rsidR="009920D2" w:rsidRPr="0048047C" w:rsidRDefault="009920D2" w:rsidP="009920D2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Тарифный план</w:t>
                  </w:r>
                </w:p>
              </w:tc>
              <w:tc>
                <w:tcPr>
                  <w:tcW w:w="2410" w:type="dxa"/>
                  <w:vAlign w:val="center"/>
                </w:tcPr>
                <w:p w14:paraId="5BBA4EAC" w14:textId="3C495D01" w:rsidR="009920D2" w:rsidRPr="0048047C" w:rsidRDefault="009920D2" w:rsidP="009920D2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Старт тарификации*</w:t>
                  </w:r>
                </w:p>
              </w:tc>
              <w:tc>
                <w:tcPr>
                  <w:tcW w:w="3119" w:type="dxa"/>
                  <w:vAlign w:val="center"/>
                </w:tcPr>
                <w:p w14:paraId="31B5DA65" w14:textId="77777777" w:rsidR="009920D2" w:rsidRPr="0048047C" w:rsidRDefault="009920D2" w:rsidP="009920D2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основной услуге (без НДС)</w:t>
                  </w:r>
                </w:p>
              </w:tc>
            </w:tr>
            <w:tr w:rsidR="009920D2" w14:paraId="7E09A4B4" w14:textId="77777777" w:rsidTr="009920D2">
              <w:trPr>
                <w:trHeight w:val="397"/>
              </w:trPr>
              <w:tc>
                <w:tcPr>
                  <w:tcW w:w="1758" w:type="dxa"/>
                </w:tcPr>
                <w:p w14:paraId="080CB002" w14:textId="5249857B" w:rsidR="009920D2" w:rsidRPr="009920D2" w:rsidRDefault="009920D2" w:rsidP="009920D2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$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sym w:font="Symbol" w:char="F07B"/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да; нет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sym w:font="Symbol" w:char="F07D"/>
                  </w:r>
                </w:p>
              </w:tc>
              <w:tc>
                <w:tcPr>
                  <w:tcW w:w="3770" w:type="dxa"/>
                </w:tcPr>
                <w:p w14:paraId="69C8FC90" w14:textId="05D6AD50" w:rsidR="009920D2" w:rsidRPr="00EB690B" w:rsidRDefault="009920D2" w:rsidP="009920D2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4</w:t>
                  </w:r>
                </w:p>
              </w:tc>
              <w:tc>
                <w:tcPr>
                  <w:tcW w:w="2410" w:type="dxa"/>
                </w:tcPr>
                <w:p w14:paraId="5E8E1739" w14:textId="51A37AD0" w:rsidR="009920D2" w:rsidRPr="00D55C93" w:rsidRDefault="009920D2" w:rsidP="009920D2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>$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sym w:font="Symbol" w:char="F07B"/>
                  </w:r>
                  <w:r w:rsidRPr="00F41533">
                    <w:rPr>
                      <w:rFonts w:ascii="Times New Roman" w:hAnsi="Times New Roman" w:cs="Times New Roman"/>
                      <w:sz w:val="16"/>
                      <w:szCs w:val="16"/>
                    </w:rPr>
                    <w:t>с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даты подключения услуги, если не указано иное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sym w:font="Symbol" w:char="F07D"/>
                  </w:r>
                </w:p>
              </w:tc>
              <w:tc>
                <w:tcPr>
                  <w:tcW w:w="3119" w:type="dxa"/>
                </w:tcPr>
                <w:p w14:paraId="1C30250A" w14:textId="77777777" w:rsidR="009920D2" w:rsidRPr="00B40A6B" w:rsidRDefault="009920D2" w:rsidP="009920D2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11</w:t>
                  </w:r>
                </w:p>
              </w:tc>
            </w:tr>
          </w:tbl>
          <w:p w14:paraId="6F23AC0A" w14:textId="77777777" w:rsidR="009920D2" w:rsidRDefault="009920D2" w:rsidP="009920D2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48047C">
              <w:rPr>
                <w:rFonts w:ascii="Times New Roman" w:hAnsi="Times New Roman" w:cs="Times New Roman"/>
                <w:sz w:val="16"/>
                <w:szCs w:val="16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</w:t>
            </w:r>
            <w:proofErr w:type="spellStart"/>
            <w:r w:rsidRPr="0048047C">
              <w:rPr>
                <w:rFonts w:ascii="Times New Roman" w:hAnsi="Times New Roman" w:cs="Times New Roman"/>
                <w:sz w:val="16"/>
                <w:szCs w:val="16"/>
              </w:rPr>
              <w:t>биллинга</w:t>
            </w:r>
            <w:proofErr w:type="spellEnd"/>
            <w:r w:rsidRPr="0048047C">
              <w:rPr>
                <w:rFonts w:ascii="Times New Roman" w:hAnsi="Times New Roman" w:cs="Times New Roman"/>
                <w:sz w:val="16"/>
                <w:szCs w:val="16"/>
              </w:rPr>
              <w:t>), установленной на сети Оператора, если иное не оговорено в Приложениях к настоящему Договору.</w:t>
            </w:r>
          </w:p>
          <w:p w14:paraId="6D24F8CE" w14:textId="7420F8A2" w:rsidR="00BE2092" w:rsidRPr="0048047C" w:rsidRDefault="00BE2092" w:rsidP="008A6E8B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</w:tbl>
    <w:p w14:paraId="62010091" w14:textId="0C26B46F" w:rsidR="00DE35F7" w:rsidRDefault="00DE35F7" w:rsidP="00D76D48">
      <w:pPr>
        <w:spacing w:after="120" w:line="240" w:lineRule="auto"/>
        <w:rPr>
          <w:rFonts w:ascii="Times New Roman" w:hAnsi="Times New Roman" w:cs="Times New Roman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330"/>
      </w:tblGrid>
      <w:tr w:rsidR="0064727F" w14:paraId="0FDDC724" w14:textId="77777777" w:rsidTr="0064727F">
        <w:trPr>
          <w:trHeight w:val="7005"/>
        </w:trPr>
        <w:tc>
          <w:tcPr>
            <w:tcW w:w="11330" w:type="dxa"/>
          </w:tcPr>
          <w:p w14:paraId="25A70F03" w14:textId="77777777" w:rsidR="0064727F" w:rsidRDefault="0064727F" w:rsidP="00B34E57">
            <w:pPr>
              <w:spacing w:after="120"/>
              <w:rPr>
                <w:rFonts w:ascii="Times New Roman" w:hAnsi="Times New Roman" w:cs="Times New Roman"/>
              </w:rPr>
            </w:pPr>
            <w:r w:rsidRPr="00D02710">
              <w:rPr>
                <w:rFonts w:ascii="Times New Roman" w:hAnsi="Times New Roman" w:cs="Times New Roman"/>
                <w:b/>
                <w:noProof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2483584" behindDoc="0" locked="0" layoutInCell="1" allowOverlap="1" wp14:anchorId="4A2D7935" wp14:editId="4D8FCAE2">
                      <wp:simplePos x="0" y="0"/>
                      <wp:positionH relativeFrom="leftMargin">
                        <wp:posOffset>5595620</wp:posOffset>
                      </wp:positionH>
                      <wp:positionV relativeFrom="paragraph">
                        <wp:posOffset>57785</wp:posOffset>
                      </wp:positionV>
                      <wp:extent cx="76835" cy="76835"/>
                      <wp:effectExtent l="0" t="0" r="18415" b="18415"/>
                      <wp:wrapNone/>
                      <wp:docPr id="225" name="Кольцо 22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6F5A8D2E" id="_x0000_t23" coordsize="21600,21600" o:spt="23" adj="5400" path="m,10800qy10800,,21600,10800,10800,21600,,10800xm@0,10800qy10800@2@1,10800,10800@0@0,10800xe">
                      <v:formulas>
                        <v:f eqn="val #0"/>
                        <v:f eqn="sum width 0 #0"/>
                        <v:f eqn="sum height 0 #0"/>
                        <v:f eqn="prod @0 2929 10000"/>
                        <v:f eqn="sum width 0 @3"/>
                        <v:f eqn="sum height 0 @3"/>
                      </v:formulas>
                      <v:path o:connecttype="custom" o:connectlocs="10800,0;3163,3163;0,10800;3163,18437;10800,21600;18437,18437;21600,10800;18437,3163" textboxrect="3163,3163,18437,18437"/>
                      <v:handles>
                        <v:h position="#0,center" xrange="0,10800"/>
                      </v:handles>
                    </v:shapetype>
                    <v:shape id="Кольцо 225" o:spid="_x0000_s1026" type="#_x0000_t23" style="position:absolute;margin-left:440.6pt;margin-top:4.55pt;width:6.05pt;height:6.05pt;z-index:252483584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Pr="00D02710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482560" behindDoc="0" locked="0" layoutInCell="1" allowOverlap="1" wp14:anchorId="206717C5" wp14:editId="2E07A7F9">
                      <wp:simplePos x="0" y="0"/>
                      <wp:positionH relativeFrom="leftMargin">
                        <wp:posOffset>4646295</wp:posOffset>
                      </wp:positionH>
                      <wp:positionV relativeFrom="paragraph">
                        <wp:posOffset>70485</wp:posOffset>
                      </wp:positionV>
                      <wp:extent cx="76835" cy="76835"/>
                      <wp:effectExtent l="0" t="0" r="18415" b="18415"/>
                      <wp:wrapNone/>
                      <wp:docPr id="230" name="Кольцо 23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DC880E7" id="Кольцо 230" o:spid="_x0000_s1026" type="#_x0000_t23" style="position:absolute;margin-left:365.85pt;margin-top:5.55pt;width:6.05pt;height:6.05pt;z-index:252482560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480512" behindDoc="0" locked="0" layoutInCell="1" allowOverlap="1" wp14:anchorId="76C3D944" wp14:editId="5272EF6D">
                      <wp:simplePos x="0" y="0"/>
                      <wp:positionH relativeFrom="column">
                        <wp:posOffset>1169670</wp:posOffset>
                      </wp:positionH>
                      <wp:positionV relativeFrom="paragraph">
                        <wp:posOffset>246380</wp:posOffset>
                      </wp:positionV>
                      <wp:extent cx="412750" cy="167005"/>
                      <wp:effectExtent l="0" t="0" r="25400" b="23495"/>
                      <wp:wrapNone/>
                      <wp:docPr id="274" name="Прямоугольник 27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12750" cy="16700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49B04CB6" w14:textId="77777777" w:rsidR="005B6394" w:rsidRPr="00B40A6B" w:rsidRDefault="005B6394" w:rsidP="0064727F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 w:rsidRPr="00B40A6B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</w:rPr>
                                    <w:t>П1.7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6C3D944" id="Прямоугольник 274" o:spid="_x0000_s1081" style="position:absolute;margin-left:92.1pt;margin-top:19.4pt;width:32.5pt;height:13.15pt;z-index:2524805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" fillcolor="#bdd6ee [1300]" strokecolor="black [3213]" strokeweight=".25pt">
                      <v:textbox inset="1mm,0,0,0">
                        <w:txbxContent>
                          <w:p w14:paraId="49B04CB6" w14:textId="77777777" w:rsidR="005B6394" w:rsidRPr="00B40A6B" w:rsidRDefault="005B6394" w:rsidP="0064727F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B40A6B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П1.7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object w:dxaOrig="4031" w:dyaOrig="3851" w14:anchorId="3E010F2F">
                <v:shape id="_x0000_i1053" type="#_x0000_t75" style="width:11.6pt;height:10pt" o:ole="">
                  <v:imagedata r:id="rId8" o:title=""/>
                </v:shape>
                <o:OLEObject Type="Embed" ProgID="Visio.Drawing.15" ShapeID="_x0000_i1053" DrawAspect="Content" ObjectID="_1796564846" r:id="rId32"/>
              </w:object>
            </w:r>
            <w:r>
              <w:t xml:space="preserve"> </w:t>
            </w:r>
            <w:r>
              <w:rPr>
                <w:rFonts w:ascii="Times New Roman" w:hAnsi="Times New Roman" w:cs="Times New Roman"/>
                <w:b/>
              </w:rPr>
              <w:t>Услуга «</w:t>
            </w:r>
            <w:r>
              <w:rPr>
                <w:rFonts w:ascii="Times New Roman" w:hAnsi="Times New Roman" w:cs="Times New Roman"/>
                <w:b/>
                <w:lang w:val="en-US"/>
              </w:rPr>
              <w:t>WEB</w:t>
            </w:r>
            <w:r w:rsidRPr="009003B3">
              <w:rPr>
                <w:rFonts w:ascii="Times New Roman" w:hAnsi="Times New Roman" w:cs="Times New Roman"/>
                <w:b/>
              </w:rPr>
              <w:t>-</w:t>
            </w:r>
            <w:proofErr w:type="gramStart"/>
            <w:r>
              <w:rPr>
                <w:rFonts w:ascii="Times New Roman" w:hAnsi="Times New Roman" w:cs="Times New Roman"/>
                <w:b/>
              </w:rPr>
              <w:t xml:space="preserve">Видеоконференции»   </w:t>
            </w:r>
            <w:proofErr w:type="gramEnd"/>
            <w:r>
              <w:rPr>
                <w:rFonts w:ascii="Times New Roman" w:hAnsi="Times New Roman" w:cs="Times New Roman"/>
                <w:b/>
              </w:rPr>
              <w:t xml:space="preserve">    Тип действия:    </w:t>
            </w:r>
            <w:r w:rsidRPr="00F87B02">
              <w:rPr>
                <w:rFonts w:ascii="Times New Roman" w:hAnsi="Times New Roman" w:cs="Times New Roman"/>
              </w:rPr>
              <w:t>подключение</w:t>
            </w:r>
            <w:r>
              <w:rPr>
                <w:rFonts w:ascii="Times New Roman" w:hAnsi="Times New Roman" w:cs="Times New Roman"/>
              </w:rPr>
              <w:t xml:space="preserve">         изменение </w:t>
            </w:r>
          </w:p>
          <w:p w14:paraId="14F7B7EA" w14:textId="77777777" w:rsidR="0064727F" w:rsidRPr="00AA16F3" w:rsidRDefault="0064727F" w:rsidP="00B34E57">
            <w:pPr>
              <w:spacing w:after="120"/>
              <w:rPr>
                <w:rFonts w:ascii="Times New Roman" w:hAnsi="Times New Roman" w:cs="Times New Roman"/>
              </w:rPr>
            </w:pP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481536" behindDoc="0" locked="0" layoutInCell="1" allowOverlap="1" wp14:anchorId="1E580DD4" wp14:editId="331740B4">
                      <wp:simplePos x="0" y="0"/>
                      <wp:positionH relativeFrom="column">
                        <wp:posOffset>1739265</wp:posOffset>
                      </wp:positionH>
                      <wp:positionV relativeFrom="paragraph">
                        <wp:posOffset>6350</wp:posOffset>
                      </wp:positionV>
                      <wp:extent cx="512445" cy="167005"/>
                      <wp:effectExtent l="0" t="0" r="20955" b="23495"/>
                      <wp:wrapNone/>
                      <wp:docPr id="261" name="Прямоугольник 26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12445" cy="1670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lumMod val="40000"/>
                                  <a:lumOff val="60000"/>
                                </a:srgbClr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14:paraId="0B7BC0FB" w14:textId="77777777" w:rsidR="005B6394" w:rsidRPr="00B40A6B" w:rsidRDefault="005B6394" w:rsidP="0064727F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 w:rsidRPr="00B40A6B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</w:rPr>
                                    <w:t>П1.8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E580DD4" id="Прямоугольник 261" o:spid="_x0000_s1082" style="position:absolute;margin-left:136.95pt;margin-top:.5pt;width:40.35pt;height:13.15pt;z-index:25248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" fillcolor="#bdd7ee" strokecolor="windowText" strokeweight=".25pt">
                      <v:textbox inset="1mm,0,0,0">
                        <w:txbxContent>
                          <w:p w14:paraId="0B7BC0FB" w14:textId="77777777" w:rsidR="005B6394" w:rsidRPr="00B40A6B" w:rsidRDefault="005B6394" w:rsidP="0064727F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B40A6B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П1.8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rFonts w:ascii="Times New Roman" w:hAnsi="Times New Roman" w:cs="Times New Roman"/>
              </w:rPr>
              <w:t xml:space="preserve">(к Бланку заказа №             от             </w:t>
            </w:r>
            <w:proofErr w:type="gramStart"/>
            <w:r>
              <w:rPr>
                <w:rFonts w:ascii="Times New Roman" w:hAnsi="Times New Roman" w:cs="Times New Roman"/>
              </w:rPr>
              <w:t xml:space="preserve">  )</w:t>
            </w:r>
            <w:proofErr w:type="gramEnd"/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552"/>
              <w:gridCol w:w="5552"/>
            </w:tblGrid>
            <w:tr w:rsidR="0064727F" w14:paraId="453A65B4" w14:textId="77777777" w:rsidTr="00B34E57">
              <w:tc>
                <w:tcPr>
                  <w:tcW w:w="5552" w:type="dxa"/>
                </w:tcPr>
                <w:p w14:paraId="7E574CF8" w14:textId="77777777" w:rsidR="0064727F" w:rsidRDefault="0064727F" w:rsidP="00B34E57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Лицевой счет</w:t>
                  </w:r>
                </w:p>
              </w:tc>
              <w:tc>
                <w:tcPr>
                  <w:tcW w:w="5552" w:type="dxa"/>
                </w:tcPr>
                <w:p w14:paraId="7630B270" w14:textId="77777777" w:rsidR="0064727F" w:rsidRPr="00B40A6B" w:rsidRDefault="0064727F" w:rsidP="00B34E57">
                  <w:pPr>
                    <w:rPr>
                      <w:rFonts w:ascii="Times New Roman" w:hAnsi="Times New Roman" w:cs="Times New Roman"/>
                    </w:rPr>
                  </w:pPr>
                  <w:r w:rsidRPr="00B40A6B">
                    <w:rPr>
                      <w:rFonts w:ascii="Times New Roman" w:hAnsi="Times New Roman" w:cs="Times New Roman"/>
                    </w:rPr>
                    <w:t>П2.5</w:t>
                  </w:r>
                </w:p>
              </w:tc>
            </w:tr>
            <w:tr w:rsidR="0064727F" w14:paraId="65CEE068" w14:textId="77777777" w:rsidTr="00B34E57">
              <w:tc>
                <w:tcPr>
                  <w:tcW w:w="5552" w:type="dxa"/>
                </w:tcPr>
                <w:p w14:paraId="6C5C7D55" w14:textId="77777777" w:rsidR="0064727F" w:rsidRDefault="0064727F" w:rsidP="00B34E57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Система оплаты</w:t>
                  </w:r>
                </w:p>
              </w:tc>
              <w:tc>
                <w:tcPr>
                  <w:tcW w:w="5552" w:type="dxa"/>
                </w:tcPr>
                <w:p w14:paraId="33412901" w14:textId="77777777" w:rsidR="0064727F" w:rsidRPr="0059188D" w:rsidRDefault="0064727F" w:rsidP="00B34E57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П2.8</w:t>
                  </w:r>
                </w:p>
              </w:tc>
            </w:tr>
            <w:tr w:rsidR="0064727F" w14:paraId="7D1048A3" w14:textId="77777777" w:rsidTr="00B34E57">
              <w:tc>
                <w:tcPr>
                  <w:tcW w:w="5552" w:type="dxa"/>
                </w:tcPr>
                <w:p w14:paraId="4C83D5D7" w14:textId="77777777" w:rsidR="0064727F" w:rsidRDefault="0064727F" w:rsidP="00B34E57">
                  <w:pPr>
                    <w:rPr>
                      <w:rFonts w:ascii="Times New Roman" w:hAnsi="Times New Roman" w:cs="Times New Roman"/>
                    </w:rPr>
                  </w:pPr>
                  <w:r w:rsidRPr="005B6AD8">
                    <w:rPr>
                      <w:rFonts w:ascii="Times New Roman" w:hAnsi="Times New Roman" w:cs="Times New Roman"/>
                    </w:rPr>
                    <w:t>Адрес предоставления услуги</w:t>
                  </w:r>
                </w:p>
              </w:tc>
              <w:tc>
                <w:tcPr>
                  <w:tcW w:w="5552" w:type="dxa"/>
                </w:tcPr>
                <w:p w14:paraId="78AF6DB2" w14:textId="77777777" w:rsidR="0064727F" w:rsidRDefault="0064727F" w:rsidP="00B34E57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</w:tbl>
          <w:p w14:paraId="74BF8288" w14:textId="77777777" w:rsidR="0064727F" w:rsidRPr="007F57CA" w:rsidRDefault="0064727F" w:rsidP="00B34E57">
            <w:pPr>
              <w:spacing w:after="120"/>
              <w:rPr>
                <w:rFonts w:ascii="Times New Roman" w:hAnsi="Times New Roman" w:cs="Times New Roman"/>
                <w:sz w:val="8"/>
                <w:szCs w:val="16"/>
              </w:rPr>
            </w:pPr>
          </w:p>
          <w:tbl>
            <w:tblPr>
              <w:tblStyle w:val="a3"/>
              <w:tblW w:w="5000" w:type="pct"/>
              <w:jc w:val="center"/>
              <w:tblLook w:val="04A0" w:firstRow="1" w:lastRow="0" w:firstColumn="1" w:lastColumn="0" w:noHBand="0" w:noVBand="1"/>
            </w:tblPr>
            <w:tblGrid>
              <w:gridCol w:w="370"/>
              <w:gridCol w:w="1639"/>
              <w:gridCol w:w="1275"/>
              <w:gridCol w:w="1275"/>
              <w:gridCol w:w="1419"/>
              <w:gridCol w:w="1699"/>
              <w:gridCol w:w="2296"/>
              <w:gridCol w:w="1131"/>
            </w:tblGrid>
            <w:tr w:rsidR="0064727F" w14:paraId="19C51FE7" w14:textId="77777777" w:rsidTr="00F62C03">
              <w:trPr>
                <w:trHeight w:val="845"/>
                <w:jc w:val="center"/>
              </w:trPr>
              <w:tc>
                <w:tcPr>
                  <w:tcW w:w="167" w:type="pct"/>
                  <w:vAlign w:val="center"/>
                </w:tcPr>
                <w:p w14:paraId="71FF9C35" w14:textId="77777777" w:rsidR="0064727F" w:rsidRPr="0048047C" w:rsidRDefault="0064727F" w:rsidP="00B34E5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738" w:type="pct"/>
                  <w:vAlign w:val="center"/>
                </w:tcPr>
                <w:p w14:paraId="76188062" w14:textId="77777777" w:rsidR="0064727F" w:rsidRPr="0048047C" w:rsidRDefault="0064727F" w:rsidP="00B34E5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Тарифный план</w:t>
                  </w:r>
                </w:p>
              </w:tc>
              <w:tc>
                <w:tcPr>
                  <w:tcW w:w="574" w:type="pct"/>
                  <w:vAlign w:val="center"/>
                </w:tcPr>
                <w:p w14:paraId="2502156E" w14:textId="77777777" w:rsidR="0064727F" w:rsidRPr="0048047C" w:rsidRDefault="0064727F" w:rsidP="00B34E5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Кол-во Аккаунтов, шт.</w:t>
                  </w:r>
                </w:p>
              </w:tc>
              <w:tc>
                <w:tcPr>
                  <w:tcW w:w="574" w:type="pct"/>
                  <w:vAlign w:val="center"/>
                </w:tcPr>
                <w:p w14:paraId="5BFCF11B" w14:textId="77777777" w:rsidR="0064727F" w:rsidRPr="0048047C" w:rsidRDefault="0064727F" w:rsidP="00B34E5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Максимальное количество участников, шт.</w:t>
                  </w:r>
                </w:p>
              </w:tc>
              <w:tc>
                <w:tcPr>
                  <w:tcW w:w="639" w:type="pct"/>
                  <w:vAlign w:val="center"/>
                </w:tcPr>
                <w:p w14:paraId="11BA71FA" w14:textId="77777777" w:rsidR="0064727F" w:rsidRPr="0048047C" w:rsidRDefault="0064727F" w:rsidP="00B34E5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 по основной услуге (без НДС)</w:t>
                  </w:r>
                </w:p>
              </w:tc>
              <w:tc>
                <w:tcPr>
                  <w:tcW w:w="765" w:type="pct"/>
                  <w:vAlign w:val="center"/>
                </w:tcPr>
                <w:p w14:paraId="38B33D24" w14:textId="77777777" w:rsidR="0064727F" w:rsidRPr="0048047C" w:rsidRDefault="0064727F" w:rsidP="00B34E5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основной услуге (без НДС)</w:t>
                  </w:r>
                </w:p>
              </w:tc>
              <w:tc>
                <w:tcPr>
                  <w:tcW w:w="1034" w:type="pct"/>
                  <w:vAlign w:val="center"/>
                </w:tcPr>
                <w:p w14:paraId="4F3D6631" w14:textId="77777777" w:rsidR="0064727F" w:rsidRPr="0048047C" w:rsidRDefault="0064727F" w:rsidP="00B34E5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Старт тарификации*</w:t>
                  </w:r>
                </w:p>
              </w:tc>
              <w:tc>
                <w:tcPr>
                  <w:tcW w:w="509" w:type="pct"/>
                  <w:vAlign w:val="center"/>
                </w:tcPr>
                <w:p w14:paraId="01865706" w14:textId="77777777" w:rsidR="0064727F" w:rsidRPr="0048047C" w:rsidRDefault="0064727F" w:rsidP="00B34E5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ланируемая дата обеспечения доступа к услуге не позднее:</w:t>
                  </w:r>
                </w:p>
              </w:tc>
            </w:tr>
            <w:tr w:rsidR="0064727F" w14:paraId="3B6C5AA3" w14:textId="77777777" w:rsidTr="00BF306F">
              <w:trPr>
                <w:trHeight w:val="413"/>
                <w:jc w:val="center"/>
              </w:trPr>
              <w:tc>
                <w:tcPr>
                  <w:tcW w:w="167" w:type="pct"/>
                </w:tcPr>
                <w:p w14:paraId="3A65A687" w14:textId="77777777" w:rsidR="0064727F" w:rsidRPr="00187EF8" w:rsidRDefault="0064727F" w:rsidP="00B34E5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187EF8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738" w:type="pct"/>
                </w:tcPr>
                <w:p w14:paraId="68B26491" w14:textId="77777777" w:rsidR="0064727F" w:rsidRPr="00151DBF" w:rsidRDefault="0064727F" w:rsidP="00B34E5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574" w:type="pct"/>
                </w:tcPr>
                <w:p w14:paraId="1EC8F6D4" w14:textId="77777777" w:rsidR="0064727F" w:rsidRPr="00B40A6B" w:rsidRDefault="0064727F" w:rsidP="00B34E5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574" w:type="pct"/>
                </w:tcPr>
                <w:p w14:paraId="1EB1E8ED" w14:textId="77777777" w:rsidR="0064727F" w:rsidRPr="0064727F" w:rsidRDefault="0064727F" w:rsidP="00B34E57">
                  <w:pP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</w:pPr>
                </w:p>
              </w:tc>
              <w:tc>
                <w:tcPr>
                  <w:tcW w:w="639" w:type="pct"/>
                </w:tcPr>
                <w:p w14:paraId="2A4191A2" w14:textId="77777777" w:rsidR="0064727F" w:rsidRPr="00B40A6B" w:rsidRDefault="0064727F" w:rsidP="00B34E5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765" w:type="pct"/>
                </w:tcPr>
                <w:p w14:paraId="307CBCE8" w14:textId="77777777" w:rsidR="0064727F" w:rsidRPr="00B40A6B" w:rsidRDefault="0064727F" w:rsidP="00B34E5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034" w:type="pct"/>
                </w:tcPr>
                <w:p w14:paraId="3C67EDF1" w14:textId="77777777" w:rsidR="0064727F" w:rsidRPr="00187EF8" w:rsidRDefault="0064727F" w:rsidP="00B34E57">
                  <w:pPr>
                    <w:rPr>
                      <w:rFonts w:ascii="Times New Roman" w:hAnsi="Times New Roman" w:cs="Times New Roman"/>
                      <w:i/>
                      <w:sz w:val="16"/>
                      <w:szCs w:val="16"/>
                    </w:rPr>
                  </w:pP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>$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sym w:font="Symbol" w:char="F07B"/>
                  </w:r>
                  <w:r w:rsidRPr="00F41533">
                    <w:rPr>
                      <w:rFonts w:ascii="Times New Roman" w:hAnsi="Times New Roman" w:cs="Times New Roman"/>
                      <w:sz w:val="16"/>
                      <w:szCs w:val="16"/>
                    </w:rPr>
                    <w:t>с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даты подключения услуги, если не указано иное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sym w:font="Symbol" w:char="F07D"/>
                  </w:r>
                </w:p>
              </w:tc>
              <w:tc>
                <w:tcPr>
                  <w:tcW w:w="509" w:type="pct"/>
                </w:tcPr>
                <w:p w14:paraId="7A201256" w14:textId="77777777" w:rsidR="0064727F" w:rsidRPr="00B40A6B" w:rsidRDefault="0064727F" w:rsidP="00B34E5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4.7</w:t>
                  </w:r>
                </w:p>
              </w:tc>
            </w:tr>
            <w:tr w:rsidR="0064727F" w14:paraId="15EFFA04" w14:textId="77777777" w:rsidTr="00BF306F">
              <w:trPr>
                <w:trHeight w:val="407"/>
                <w:jc w:val="center"/>
              </w:trPr>
              <w:tc>
                <w:tcPr>
                  <w:tcW w:w="167" w:type="pct"/>
                </w:tcPr>
                <w:p w14:paraId="46DE008C" w14:textId="77777777" w:rsidR="0064727F" w:rsidRPr="00187EF8" w:rsidRDefault="0064727F" w:rsidP="00B34E5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187EF8"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738" w:type="pct"/>
                </w:tcPr>
                <w:p w14:paraId="4DC7D2D3" w14:textId="77777777" w:rsidR="0064727F" w:rsidRPr="00151DBF" w:rsidRDefault="0064727F" w:rsidP="00B34E5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574" w:type="pct"/>
                </w:tcPr>
                <w:p w14:paraId="05EFCBF0" w14:textId="77777777" w:rsidR="0064727F" w:rsidRPr="00B40A6B" w:rsidRDefault="0064727F" w:rsidP="00B34E5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574" w:type="pct"/>
                </w:tcPr>
                <w:p w14:paraId="5B6F5D26" w14:textId="77777777" w:rsidR="0064727F" w:rsidRPr="00B40A6B" w:rsidRDefault="0064727F" w:rsidP="00B34E5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639" w:type="pct"/>
                </w:tcPr>
                <w:p w14:paraId="5A556607" w14:textId="77777777" w:rsidR="0064727F" w:rsidRPr="00B40A6B" w:rsidRDefault="0064727F" w:rsidP="00B34E5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765" w:type="pct"/>
                </w:tcPr>
                <w:p w14:paraId="1937F19D" w14:textId="77777777" w:rsidR="0064727F" w:rsidRPr="00B40A6B" w:rsidRDefault="0064727F" w:rsidP="00B34E5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034" w:type="pct"/>
                </w:tcPr>
                <w:p w14:paraId="123CCA10" w14:textId="77777777" w:rsidR="0064727F" w:rsidRPr="00187EF8" w:rsidRDefault="0064727F" w:rsidP="00B34E57">
                  <w:pPr>
                    <w:rPr>
                      <w:rFonts w:ascii="Times New Roman" w:hAnsi="Times New Roman" w:cs="Times New Roman"/>
                      <w:i/>
                      <w:sz w:val="16"/>
                      <w:szCs w:val="16"/>
                    </w:rPr>
                  </w:pPr>
                  <w:r w:rsidRPr="00F16BD1">
                    <w:rPr>
                      <w:rFonts w:ascii="Times New Roman" w:hAnsi="Times New Roman" w:cs="Times New Roman"/>
                      <w:sz w:val="16"/>
                      <w:szCs w:val="16"/>
                    </w:rPr>
                    <w:t>$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sym w:font="Symbol" w:char="F07B"/>
                  </w:r>
                  <w:r w:rsidRPr="00F41533">
                    <w:rPr>
                      <w:rFonts w:ascii="Times New Roman" w:hAnsi="Times New Roman" w:cs="Times New Roman"/>
                      <w:sz w:val="16"/>
                      <w:szCs w:val="16"/>
                    </w:rPr>
                    <w:t>с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даты подключения услуги, если не указано иное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sym w:font="Symbol" w:char="F07D"/>
                  </w:r>
                </w:p>
              </w:tc>
              <w:tc>
                <w:tcPr>
                  <w:tcW w:w="509" w:type="pct"/>
                </w:tcPr>
                <w:p w14:paraId="412079DD" w14:textId="77777777" w:rsidR="0064727F" w:rsidRPr="00B40A6B" w:rsidRDefault="0064727F" w:rsidP="00B34E5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4.7</w:t>
                  </w:r>
                </w:p>
              </w:tc>
            </w:tr>
          </w:tbl>
          <w:p w14:paraId="3257200E" w14:textId="77777777" w:rsidR="0064727F" w:rsidRDefault="0064727F" w:rsidP="00B34E57">
            <w:pPr>
              <w:rPr>
                <w:noProof/>
                <w:lang w:eastAsia="ru-RU"/>
              </w:rPr>
            </w:pPr>
            <w:r w:rsidRPr="0048047C">
              <w:rPr>
                <w:rFonts w:ascii="Times New Roman" w:hAnsi="Times New Roman" w:cs="Times New Roman"/>
                <w:sz w:val="16"/>
                <w:szCs w:val="16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</w:t>
            </w:r>
            <w:proofErr w:type="spellStart"/>
            <w:r w:rsidRPr="0048047C">
              <w:rPr>
                <w:rFonts w:ascii="Times New Roman" w:hAnsi="Times New Roman" w:cs="Times New Roman"/>
                <w:sz w:val="16"/>
                <w:szCs w:val="16"/>
              </w:rPr>
              <w:t>биллинга</w:t>
            </w:r>
            <w:proofErr w:type="spellEnd"/>
            <w:r w:rsidRPr="0048047C">
              <w:rPr>
                <w:rFonts w:ascii="Times New Roman" w:hAnsi="Times New Roman" w:cs="Times New Roman"/>
                <w:sz w:val="16"/>
                <w:szCs w:val="16"/>
              </w:rPr>
              <w:t>), установленной на сети Оператора, если иное не оговорено в Приложениях к настоящему Договору.</w:t>
            </w:r>
          </w:p>
          <w:p w14:paraId="53758031" w14:textId="77777777" w:rsidR="0064727F" w:rsidRPr="002B5345" w:rsidRDefault="0064727F" w:rsidP="00B34E57">
            <w:pPr>
              <w:spacing w:before="120"/>
              <w:rPr>
                <w:rFonts w:ascii="Times New Roman" w:hAnsi="Times New Roman" w:cs="Times New Roman"/>
                <w:b/>
              </w:rPr>
            </w:pPr>
            <w:r>
              <w:rPr>
                <w:noProof/>
                <w:lang w:eastAsia="ru-RU"/>
              </w:rPr>
              <w:t xml:space="preserve"> </w:t>
            </w:r>
            <w:r>
              <w:rPr>
                <w:noProof/>
                <w:lang w:eastAsia="ru-RU"/>
              </w:rPr>
              <w:drawing>
                <wp:inline distT="0" distB="0" distL="0" distR="0" wp14:anchorId="1E1A0632" wp14:editId="676C669B">
                  <wp:extent cx="114300" cy="114300"/>
                  <wp:effectExtent l="0" t="0" r="0" b="0"/>
                  <wp:docPr id="276" name="Рисунок 2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-173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14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2B5345">
              <w:rPr>
                <w:rFonts w:ascii="Times New Roman" w:hAnsi="Times New Roman" w:cs="Times New Roman"/>
              </w:rPr>
              <w:t xml:space="preserve"> </w:t>
            </w:r>
            <w:r w:rsidRPr="002B5345">
              <w:rPr>
                <w:rFonts w:ascii="Times New Roman" w:hAnsi="Times New Roman" w:cs="Times New Roman"/>
                <w:b/>
              </w:rPr>
              <w:t xml:space="preserve">Дополнительные </w:t>
            </w:r>
            <w:r>
              <w:rPr>
                <w:rFonts w:ascii="Times New Roman" w:hAnsi="Times New Roman" w:cs="Times New Roman"/>
                <w:b/>
              </w:rPr>
              <w:t>опции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18"/>
              <w:gridCol w:w="2646"/>
              <w:gridCol w:w="3061"/>
              <w:gridCol w:w="2961"/>
            </w:tblGrid>
            <w:tr w:rsidR="0064727F" w14:paraId="4F53AFCE" w14:textId="77777777" w:rsidTr="00B34E57">
              <w:tc>
                <w:tcPr>
                  <w:tcW w:w="518" w:type="dxa"/>
                  <w:vAlign w:val="center"/>
                </w:tcPr>
                <w:p w14:paraId="5DC3C019" w14:textId="77777777" w:rsidR="0064727F" w:rsidRPr="0048047C" w:rsidRDefault="0064727F" w:rsidP="00B34E5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2646" w:type="dxa"/>
                  <w:vAlign w:val="center"/>
                </w:tcPr>
                <w:p w14:paraId="39AD794A" w14:textId="77777777" w:rsidR="0064727F" w:rsidRPr="0048047C" w:rsidRDefault="0064727F" w:rsidP="00B34E5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Дополнительная услуга</w:t>
                  </w:r>
                </w:p>
              </w:tc>
              <w:tc>
                <w:tcPr>
                  <w:tcW w:w="3061" w:type="dxa"/>
                  <w:vAlign w:val="center"/>
                </w:tcPr>
                <w:p w14:paraId="4F12EF89" w14:textId="77777777" w:rsidR="0064727F" w:rsidRPr="0048047C" w:rsidRDefault="0064727F" w:rsidP="00B34E5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 по дополнительной услуге (без НДС)</w:t>
                  </w:r>
                </w:p>
              </w:tc>
              <w:tc>
                <w:tcPr>
                  <w:tcW w:w="2961" w:type="dxa"/>
                  <w:vAlign w:val="center"/>
                </w:tcPr>
                <w:p w14:paraId="247C4AF0" w14:textId="77777777" w:rsidR="0064727F" w:rsidRPr="0048047C" w:rsidRDefault="0064727F" w:rsidP="00B34E5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дополнительной услуге (без НДС)</w:t>
                  </w:r>
                </w:p>
              </w:tc>
            </w:tr>
            <w:tr w:rsidR="0064727F" w14:paraId="11E69983" w14:textId="77777777" w:rsidTr="00B34E57">
              <w:tc>
                <w:tcPr>
                  <w:tcW w:w="518" w:type="dxa"/>
                </w:tcPr>
                <w:p w14:paraId="588C4AC6" w14:textId="77777777" w:rsidR="0064727F" w:rsidRPr="0048047C" w:rsidRDefault="0064727F" w:rsidP="00B34E5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2646" w:type="dxa"/>
                </w:tcPr>
                <w:p w14:paraId="191D7F13" w14:textId="77777777" w:rsidR="0064727F" w:rsidRPr="00B40A6B" w:rsidRDefault="0064727F" w:rsidP="00B34E5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6</w:t>
                  </w:r>
                </w:p>
              </w:tc>
              <w:tc>
                <w:tcPr>
                  <w:tcW w:w="3061" w:type="dxa"/>
                </w:tcPr>
                <w:p w14:paraId="1BA0BA05" w14:textId="77777777" w:rsidR="0064727F" w:rsidRPr="00B40A6B" w:rsidRDefault="0064727F" w:rsidP="00B34E5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8</w:t>
                  </w:r>
                </w:p>
              </w:tc>
              <w:tc>
                <w:tcPr>
                  <w:tcW w:w="2961" w:type="dxa"/>
                </w:tcPr>
                <w:p w14:paraId="000D1B8D" w14:textId="77777777" w:rsidR="0064727F" w:rsidRPr="00B40A6B" w:rsidRDefault="0064727F" w:rsidP="00B34E5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10</w:t>
                  </w:r>
                </w:p>
              </w:tc>
            </w:tr>
            <w:tr w:rsidR="0064727F" w14:paraId="6DF1E8EC" w14:textId="77777777" w:rsidTr="00B34E57">
              <w:tc>
                <w:tcPr>
                  <w:tcW w:w="518" w:type="dxa"/>
                </w:tcPr>
                <w:p w14:paraId="569BED4A" w14:textId="77777777" w:rsidR="0064727F" w:rsidRPr="0048047C" w:rsidRDefault="0064727F" w:rsidP="00B34E5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2646" w:type="dxa"/>
                </w:tcPr>
                <w:p w14:paraId="36EB07F1" w14:textId="77777777" w:rsidR="0064727F" w:rsidRPr="00B40A6B" w:rsidRDefault="0064727F" w:rsidP="00B34E5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6</w:t>
                  </w:r>
                </w:p>
              </w:tc>
              <w:tc>
                <w:tcPr>
                  <w:tcW w:w="3061" w:type="dxa"/>
                </w:tcPr>
                <w:p w14:paraId="719C8AEE" w14:textId="77777777" w:rsidR="0064727F" w:rsidRPr="00B40A6B" w:rsidRDefault="0064727F" w:rsidP="00B34E5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8</w:t>
                  </w:r>
                </w:p>
              </w:tc>
              <w:tc>
                <w:tcPr>
                  <w:tcW w:w="2961" w:type="dxa"/>
                </w:tcPr>
                <w:p w14:paraId="1D8AB942" w14:textId="77777777" w:rsidR="0064727F" w:rsidRPr="00B40A6B" w:rsidRDefault="0064727F" w:rsidP="00B34E5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10</w:t>
                  </w:r>
                </w:p>
              </w:tc>
            </w:tr>
          </w:tbl>
          <w:p w14:paraId="74819EAA" w14:textId="77777777" w:rsidR="0064727F" w:rsidRPr="00E75210" w:rsidRDefault="0064727F" w:rsidP="00B34E57">
            <w:pPr>
              <w:spacing w:before="120"/>
              <w:rPr>
                <w:noProof/>
                <w:sz w:val="16"/>
                <w:szCs w:val="16"/>
                <w:lang w:eastAsia="ru-RU"/>
              </w:rPr>
            </w:pPr>
            <w:r w:rsidRPr="0048047C">
              <w:rPr>
                <w:noProof/>
                <w:sz w:val="16"/>
                <w:szCs w:val="16"/>
                <w:lang w:eastAsia="ru-RU"/>
              </w:rPr>
              <w:t xml:space="preserve">  </w:t>
            </w:r>
            <w:r>
              <w:rPr>
                <w:noProof/>
                <w:lang w:eastAsia="ru-RU"/>
              </w:rPr>
              <w:drawing>
                <wp:inline distT="0" distB="0" distL="0" distR="0" wp14:anchorId="44A93C39" wp14:editId="2B783079">
                  <wp:extent cx="120650" cy="120650"/>
                  <wp:effectExtent l="0" t="0" r="0" b="0"/>
                  <wp:docPr id="275" name="Рисунок 2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-173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650" cy="120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Особенности оказания услуги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11084"/>
            </w:tblGrid>
            <w:tr w:rsidR="0064727F" w14:paraId="3C89A6BC" w14:textId="77777777" w:rsidTr="00B34E57">
              <w:trPr>
                <w:trHeight w:val="689"/>
              </w:trPr>
              <w:tc>
                <w:tcPr>
                  <w:tcW w:w="11084" w:type="dxa"/>
                  <w:vAlign w:val="center"/>
                </w:tcPr>
                <w:p w14:paraId="2BB0E68E" w14:textId="77777777" w:rsidR="0064727F" w:rsidRPr="0048047C" w:rsidRDefault="0064727F" w:rsidP="00B34E5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07CE4946" w14:textId="77777777" w:rsidR="0064727F" w:rsidRPr="0048047C" w:rsidRDefault="0064727F" w:rsidP="00B34E57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</w:tbl>
    <w:p w14:paraId="4B06AE0A" w14:textId="658CFDE1" w:rsidR="006C4A02" w:rsidRDefault="006C4A02" w:rsidP="00D76D48">
      <w:pPr>
        <w:spacing w:after="120" w:line="240" w:lineRule="auto"/>
        <w:rPr>
          <w:rFonts w:ascii="Times New Roman" w:hAnsi="Times New Roman" w:cs="Times New Roman"/>
        </w:rPr>
      </w:pPr>
    </w:p>
    <w:p w14:paraId="497BD8DD" w14:textId="77777777" w:rsidR="00BF306F" w:rsidRPr="00044709" w:rsidRDefault="00BF306F" w:rsidP="00BF306F">
      <w:pPr>
        <w:spacing w:after="120"/>
        <w:rPr>
          <w:rFonts w:ascii="Times New Roman" w:hAnsi="Times New Roman" w:cs="Times New Roman"/>
        </w:rPr>
      </w:pPr>
      <w:r>
        <w:object w:dxaOrig="4031" w:dyaOrig="3851" w14:anchorId="1C2EC658">
          <v:shape id="_x0000_i1054" type="#_x0000_t75" style="width:11.6pt;height:10pt" o:ole="">
            <v:imagedata r:id="rId8" o:title=""/>
          </v:shape>
          <o:OLEObject Type="Embed" ProgID="Visio.Drawing.15" ShapeID="_x0000_i1054" DrawAspect="Content" ObjectID="_1796564847" r:id="rId33"/>
        </w:object>
      </w:r>
      <w:r>
        <w:rPr>
          <w:rFonts w:ascii="Times New Roman" w:hAnsi="Times New Roman" w:cs="Times New Roman"/>
          <w:b/>
        </w:rPr>
        <w:t xml:space="preserve"> Заказ на Оборудование</w:t>
      </w:r>
    </w:p>
    <w:tbl>
      <w:tblPr>
        <w:tblStyle w:val="a3"/>
        <w:tblW w:w="10324" w:type="dxa"/>
        <w:tblLook w:val="04A0" w:firstRow="1" w:lastRow="0" w:firstColumn="1" w:lastColumn="0" w:noHBand="0" w:noVBand="1"/>
      </w:tblPr>
      <w:tblGrid>
        <w:gridCol w:w="374"/>
        <w:gridCol w:w="1221"/>
        <w:gridCol w:w="556"/>
        <w:gridCol w:w="972"/>
        <w:gridCol w:w="954"/>
        <w:gridCol w:w="2796"/>
        <w:gridCol w:w="1737"/>
        <w:gridCol w:w="1714"/>
      </w:tblGrid>
      <w:tr w:rsidR="00BF306F" w:rsidRPr="00044709" w14:paraId="192DB9A2" w14:textId="77777777" w:rsidTr="005B6394">
        <w:trPr>
          <w:trHeight w:val="970"/>
        </w:trPr>
        <w:tc>
          <w:tcPr>
            <w:tcW w:w="375" w:type="dxa"/>
            <w:vAlign w:val="center"/>
          </w:tcPr>
          <w:p w14:paraId="2F3B6749" w14:textId="77777777" w:rsidR="00BF306F" w:rsidRPr="00044709" w:rsidRDefault="00BF306F" w:rsidP="005B6394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044709">
              <w:rPr>
                <w:rFonts w:ascii="Times New Roman" w:hAnsi="Times New Roman" w:cs="Times New Roman"/>
                <w:sz w:val="16"/>
                <w:szCs w:val="16"/>
              </w:rPr>
              <w:t>№</w:t>
            </w:r>
          </w:p>
        </w:tc>
        <w:tc>
          <w:tcPr>
            <w:tcW w:w="1228" w:type="dxa"/>
            <w:vAlign w:val="center"/>
          </w:tcPr>
          <w:p w14:paraId="14F61C8F" w14:textId="77777777" w:rsidR="00BF306F" w:rsidRPr="00044709" w:rsidRDefault="00BF306F" w:rsidP="005B6394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044709">
              <w:rPr>
                <w:rFonts w:ascii="Times New Roman" w:hAnsi="Times New Roman" w:cs="Times New Roman"/>
                <w:sz w:val="16"/>
                <w:szCs w:val="16"/>
              </w:rPr>
              <w:t>Вид оконечного оборудования</w:t>
            </w:r>
          </w:p>
        </w:tc>
        <w:tc>
          <w:tcPr>
            <w:tcW w:w="552" w:type="dxa"/>
            <w:vAlign w:val="center"/>
          </w:tcPr>
          <w:p w14:paraId="40B266E7" w14:textId="77777777" w:rsidR="00BF306F" w:rsidRPr="00044709" w:rsidRDefault="00BF306F" w:rsidP="005B6394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044709">
              <w:rPr>
                <w:rFonts w:ascii="Times New Roman" w:hAnsi="Times New Roman" w:cs="Times New Roman"/>
                <w:sz w:val="16"/>
                <w:szCs w:val="16"/>
              </w:rPr>
              <w:t>Кол-во (шт.)</w:t>
            </w:r>
          </w:p>
        </w:tc>
        <w:tc>
          <w:tcPr>
            <w:tcW w:w="978" w:type="dxa"/>
            <w:vAlign w:val="center"/>
          </w:tcPr>
          <w:p w14:paraId="1722744D" w14:textId="77777777" w:rsidR="00BF306F" w:rsidRDefault="00BF306F" w:rsidP="005B6394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044709">
              <w:rPr>
                <w:rFonts w:ascii="Times New Roman" w:hAnsi="Times New Roman" w:cs="Times New Roman"/>
                <w:sz w:val="16"/>
                <w:szCs w:val="16"/>
              </w:rPr>
              <w:t>Цена за единицу измерения (руб.)</w:t>
            </w:r>
          </w:p>
          <w:p w14:paraId="1FD47349" w14:textId="77777777" w:rsidR="00BF306F" w:rsidRPr="00044709" w:rsidRDefault="00BF306F" w:rsidP="005B6394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(без НДС)</w:t>
            </w:r>
          </w:p>
        </w:tc>
        <w:tc>
          <w:tcPr>
            <w:tcW w:w="945" w:type="dxa"/>
            <w:vAlign w:val="center"/>
          </w:tcPr>
          <w:p w14:paraId="34576BAC" w14:textId="77777777" w:rsidR="00BF306F" w:rsidRDefault="00BF306F" w:rsidP="005B6394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044709">
              <w:rPr>
                <w:rFonts w:ascii="Times New Roman" w:hAnsi="Times New Roman" w:cs="Times New Roman"/>
                <w:sz w:val="16"/>
                <w:szCs w:val="16"/>
              </w:rPr>
              <w:t>Стоимость (руб.)</w:t>
            </w:r>
          </w:p>
          <w:p w14:paraId="18CA6926" w14:textId="77777777" w:rsidR="00BF306F" w:rsidRPr="00044709" w:rsidRDefault="00BF306F" w:rsidP="005B6394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без НДС</w:t>
            </w:r>
          </w:p>
        </w:tc>
        <w:tc>
          <w:tcPr>
            <w:tcW w:w="2606" w:type="dxa"/>
            <w:vAlign w:val="center"/>
          </w:tcPr>
          <w:p w14:paraId="28308B1B" w14:textId="77777777" w:rsidR="00BF306F" w:rsidRPr="00BF306F" w:rsidRDefault="00BF306F" w:rsidP="005B6394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BF306F">
              <w:rPr>
                <w:rFonts w:ascii="Times New Roman" w:hAnsi="Times New Roman" w:cs="Times New Roman"/>
                <w:sz w:val="16"/>
                <w:szCs w:val="16"/>
              </w:rPr>
              <w:t>Передача оборудования</w:t>
            </w:r>
          </w:p>
          <w:p w14:paraId="69555C67" w14:textId="77777777" w:rsidR="00BF306F" w:rsidRPr="00BF306F" w:rsidRDefault="00BF306F" w:rsidP="005B6394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BF306F">
              <w:rPr>
                <w:rFonts w:ascii="Times New Roman" w:hAnsi="Times New Roman" w:cs="Times New Roman"/>
                <w:sz w:val="16"/>
              </w:rPr>
              <w:t>(собственность/аренда/рассрочка/отв. хранение)</w:t>
            </w:r>
          </w:p>
        </w:tc>
        <w:tc>
          <w:tcPr>
            <w:tcW w:w="1849" w:type="dxa"/>
            <w:vAlign w:val="center"/>
          </w:tcPr>
          <w:p w14:paraId="0AC6D435" w14:textId="77777777" w:rsidR="00BF306F" w:rsidRPr="00044709" w:rsidRDefault="00BF306F" w:rsidP="005B6394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044709">
              <w:rPr>
                <w:rFonts w:ascii="Times New Roman" w:hAnsi="Times New Roman" w:cs="Times New Roman"/>
                <w:sz w:val="16"/>
                <w:szCs w:val="16"/>
              </w:rPr>
              <w:t>Срок рассрочки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, месяцев</w:t>
            </w:r>
          </w:p>
        </w:tc>
        <w:tc>
          <w:tcPr>
            <w:tcW w:w="1791" w:type="dxa"/>
            <w:vAlign w:val="center"/>
          </w:tcPr>
          <w:p w14:paraId="08C7A13E" w14:textId="77777777" w:rsidR="00BF306F" w:rsidRDefault="00BF306F" w:rsidP="005B6394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044709">
              <w:rPr>
                <w:rFonts w:ascii="Times New Roman" w:hAnsi="Times New Roman" w:cs="Times New Roman"/>
                <w:sz w:val="16"/>
                <w:szCs w:val="16"/>
              </w:rPr>
              <w:t>Ежемесячный платеж (руб.)</w:t>
            </w:r>
          </w:p>
          <w:p w14:paraId="6D816C89" w14:textId="77777777" w:rsidR="00BF306F" w:rsidRPr="00044709" w:rsidRDefault="00BF306F" w:rsidP="005B6394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без НДС</w:t>
            </w:r>
          </w:p>
        </w:tc>
      </w:tr>
      <w:tr w:rsidR="00BF306F" w:rsidRPr="00044709" w14:paraId="4E6B180F" w14:textId="77777777" w:rsidTr="005B6394">
        <w:trPr>
          <w:trHeight w:val="193"/>
        </w:trPr>
        <w:tc>
          <w:tcPr>
            <w:tcW w:w="375" w:type="dxa"/>
          </w:tcPr>
          <w:p w14:paraId="0A374B0E" w14:textId="77777777" w:rsidR="00BF306F" w:rsidRPr="00044709" w:rsidRDefault="00BF306F" w:rsidP="005B6394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044709">
              <w:rPr>
                <w:rFonts w:ascii="Times New Roman" w:hAnsi="Times New Roman" w:cs="Times New Roman"/>
                <w:sz w:val="16"/>
                <w:szCs w:val="16"/>
              </w:rPr>
              <w:t>1</w:t>
            </w:r>
          </w:p>
        </w:tc>
        <w:tc>
          <w:tcPr>
            <w:tcW w:w="1228" w:type="dxa"/>
          </w:tcPr>
          <w:p w14:paraId="06470B57" w14:textId="77777777" w:rsidR="00BF306F" w:rsidRPr="00B40A6B" w:rsidRDefault="00BF306F" w:rsidP="005B6394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B40A6B">
              <w:rPr>
                <w:rFonts w:ascii="Times New Roman" w:hAnsi="Times New Roman" w:cs="Times New Roman"/>
                <w:sz w:val="16"/>
                <w:szCs w:val="16"/>
              </w:rPr>
              <w:t>П5.3</w:t>
            </w:r>
          </w:p>
        </w:tc>
        <w:tc>
          <w:tcPr>
            <w:tcW w:w="552" w:type="dxa"/>
          </w:tcPr>
          <w:p w14:paraId="6E8AC55F" w14:textId="77777777" w:rsidR="00BF306F" w:rsidRPr="00B40A6B" w:rsidRDefault="00BF306F" w:rsidP="005B6394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B40A6B">
              <w:rPr>
                <w:rFonts w:ascii="Times New Roman" w:hAnsi="Times New Roman" w:cs="Times New Roman"/>
                <w:sz w:val="16"/>
                <w:szCs w:val="16"/>
              </w:rPr>
              <w:t>П5.2</w:t>
            </w:r>
          </w:p>
        </w:tc>
        <w:tc>
          <w:tcPr>
            <w:tcW w:w="978" w:type="dxa"/>
          </w:tcPr>
          <w:p w14:paraId="5CC2B343" w14:textId="77777777" w:rsidR="00BF306F" w:rsidRPr="00B40A6B" w:rsidRDefault="00BF306F" w:rsidP="005B6394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B40A6B">
              <w:rPr>
                <w:rFonts w:ascii="Times New Roman" w:hAnsi="Times New Roman" w:cs="Times New Roman"/>
                <w:sz w:val="16"/>
                <w:szCs w:val="16"/>
              </w:rPr>
              <w:t>П5.6</w:t>
            </w:r>
          </w:p>
        </w:tc>
        <w:tc>
          <w:tcPr>
            <w:tcW w:w="945" w:type="dxa"/>
          </w:tcPr>
          <w:p w14:paraId="346404F5" w14:textId="77777777" w:rsidR="00BF306F" w:rsidRPr="00B40A6B" w:rsidRDefault="00BF306F" w:rsidP="005B6394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B40A6B">
              <w:rPr>
                <w:rFonts w:ascii="Times New Roman" w:hAnsi="Times New Roman" w:cs="Times New Roman"/>
                <w:sz w:val="16"/>
                <w:szCs w:val="16"/>
              </w:rPr>
              <w:t>П5.7</w:t>
            </w:r>
          </w:p>
        </w:tc>
        <w:tc>
          <w:tcPr>
            <w:tcW w:w="2606" w:type="dxa"/>
          </w:tcPr>
          <w:p w14:paraId="7C1EE8E4" w14:textId="77777777" w:rsidR="00BF306F" w:rsidRPr="00B40A6B" w:rsidRDefault="00BF306F" w:rsidP="005B6394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B40A6B">
              <w:rPr>
                <w:rFonts w:ascii="Times New Roman" w:hAnsi="Times New Roman" w:cs="Times New Roman"/>
                <w:sz w:val="16"/>
                <w:szCs w:val="16"/>
              </w:rPr>
              <w:t>П5.4</w:t>
            </w:r>
          </w:p>
        </w:tc>
        <w:tc>
          <w:tcPr>
            <w:tcW w:w="1849" w:type="dxa"/>
          </w:tcPr>
          <w:p w14:paraId="48D97461" w14:textId="77777777" w:rsidR="00BF306F" w:rsidRPr="00B40A6B" w:rsidRDefault="00BF306F" w:rsidP="005B6394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B40A6B">
              <w:rPr>
                <w:rFonts w:ascii="Times New Roman" w:hAnsi="Times New Roman" w:cs="Times New Roman"/>
                <w:sz w:val="16"/>
                <w:szCs w:val="16"/>
              </w:rPr>
              <w:t>П5.5</w:t>
            </w:r>
          </w:p>
        </w:tc>
        <w:tc>
          <w:tcPr>
            <w:tcW w:w="1791" w:type="dxa"/>
          </w:tcPr>
          <w:p w14:paraId="59528953" w14:textId="77777777" w:rsidR="00BF306F" w:rsidRPr="00B40A6B" w:rsidRDefault="00BF306F" w:rsidP="005B6394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B40A6B">
              <w:rPr>
                <w:rFonts w:ascii="Times New Roman" w:hAnsi="Times New Roman" w:cs="Times New Roman"/>
                <w:sz w:val="16"/>
                <w:szCs w:val="16"/>
              </w:rPr>
              <w:t>П5.8</w:t>
            </w:r>
          </w:p>
        </w:tc>
      </w:tr>
      <w:tr w:rsidR="00BF306F" w:rsidRPr="00044709" w14:paraId="63C29C88" w14:textId="77777777" w:rsidTr="005B6394">
        <w:trPr>
          <w:trHeight w:val="182"/>
        </w:trPr>
        <w:tc>
          <w:tcPr>
            <w:tcW w:w="375" w:type="dxa"/>
          </w:tcPr>
          <w:p w14:paraId="7D86C84B" w14:textId="77777777" w:rsidR="00BF306F" w:rsidRPr="00044709" w:rsidRDefault="00BF306F" w:rsidP="005B6394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044709">
              <w:rPr>
                <w:rFonts w:ascii="Times New Roman" w:hAnsi="Times New Roman" w:cs="Times New Roman"/>
                <w:sz w:val="16"/>
                <w:szCs w:val="16"/>
              </w:rPr>
              <w:t>2</w:t>
            </w:r>
          </w:p>
        </w:tc>
        <w:tc>
          <w:tcPr>
            <w:tcW w:w="1228" w:type="dxa"/>
          </w:tcPr>
          <w:p w14:paraId="36BEE513" w14:textId="77777777" w:rsidR="00BF306F" w:rsidRPr="00B40A6B" w:rsidRDefault="00BF306F" w:rsidP="005B6394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B40A6B">
              <w:rPr>
                <w:rFonts w:ascii="Times New Roman" w:hAnsi="Times New Roman" w:cs="Times New Roman"/>
                <w:sz w:val="16"/>
                <w:szCs w:val="16"/>
              </w:rPr>
              <w:t>П5.3</w:t>
            </w:r>
          </w:p>
        </w:tc>
        <w:tc>
          <w:tcPr>
            <w:tcW w:w="552" w:type="dxa"/>
          </w:tcPr>
          <w:p w14:paraId="5466DF3F" w14:textId="77777777" w:rsidR="00BF306F" w:rsidRPr="00B40A6B" w:rsidRDefault="00BF306F" w:rsidP="005B6394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B40A6B">
              <w:rPr>
                <w:rFonts w:ascii="Times New Roman" w:hAnsi="Times New Roman" w:cs="Times New Roman"/>
                <w:sz w:val="16"/>
                <w:szCs w:val="16"/>
              </w:rPr>
              <w:t>П5.2</w:t>
            </w:r>
          </w:p>
        </w:tc>
        <w:tc>
          <w:tcPr>
            <w:tcW w:w="978" w:type="dxa"/>
          </w:tcPr>
          <w:p w14:paraId="098F4975" w14:textId="77777777" w:rsidR="00BF306F" w:rsidRPr="00B40A6B" w:rsidRDefault="00BF306F" w:rsidP="005B6394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B40A6B">
              <w:rPr>
                <w:rFonts w:ascii="Times New Roman" w:hAnsi="Times New Roman" w:cs="Times New Roman"/>
                <w:sz w:val="16"/>
                <w:szCs w:val="16"/>
              </w:rPr>
              <w:t>П5.6</w:t>
            </w:r>
          </w:p>
        </w:tc>
        <w:tc>
          <w:tcPr>
            <w:tcW w:w="945" w:type="dxa"/>
          </w:tcPr>
          <w:p w14:paraId="5901D19D" w14:textId="77777777" w:rsidR="00BF306F" w:rsidRPr="00B40A6B" w:rsidRDefault="00BF306F" w:rsidP="005B6394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B40A6B">
              <w:rPr>
                <w:rFonts w:ascii="Times New Roman" w:hAnsi="Times New Roman" w:cs="Times New Roman"/>
                <w:sz w:val="16"/>
                <w:szCs w:val="16"/>
              </w:rPr>
              <w:t>П5.7</w:t>
            </w:r>
          </w:p>
        </w:tc>
        <w:tc>
          <w:tcPr>
            <w:tcW w:w="2606" w:type="dxa"/>
          </w:tcPr>
          <w:p w14:paraId="35D35225" w14:textId="77777777" w:rsidR="00BF306F" w:rsidRPr="00B40A6B" w:rsidRDefault="00BF306F" w:rsidP="005B6394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B40A6B">
              <w:rPr>
                <w:rFonts w:ascii="Times New Roman" w:hAnsi="Times New Roman" w:cs="Times New Roman"/>
                <w:sz w:val="16"/>
                <w:szCs w:val="16"/>
              </w:rPr>
              <w:t>П5.4</w:t>
            </w:r>
          </w:p>
        </w:tc>
        <w:tc>
          <w:tcPr>
            <w:tcW w:w="1849" w:type="dxa"/>
          </w:tcPr>
          <w:p w14:paraId="070334AE" w14:textId="77777777" w:rsidR="00BF306F" w:rsidRPr="00B40A6B" w:rsidRDefault="00BF306F" w:rsidP="005B6394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B40A6B">
              <w:rPr>
                <w:rFonts w:ascii="Times New Roman" w:hAnsi="Times New Roman" w:cs="Times New Roman"/>
                <w:sz w:val="16"/>
                <w:szCs w:val="16"/>
              </w:rPr>
              <w:t>П5.5</w:t>
            </w:r>
          </w:p>
        </w:tc>
        <w:tc>
          <w:tcPr>
            <w:tcW w:w="1791" w:type="dxa"/>
          </w:tcPr>
          <w:p w14:paraId="2108A585" w14:textId="77777777" w:rsidR="00BF306F" w:rsidRPr="00B40A6B" w:rsidRDefault="00BF306F" w:rsidP="005B6394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B40A6B">
              <w:rPr>
                <w:rFonts w:ascii="Times New Roman" w:hAnsi="Times New Roman" w:cs="Times New Roman"/>
                <w:sz w:val="16"/>
                <w:szCs w:val="16"/>
              </w:rPr>
              <w:t>П5.8</w:t>
            </w:r>
          </w:p>
        </w:tc>
      </w:tr>
    </w:tbl>
    <w:p w14:paraId="020DF148" w14:textId="77777777" w:rsidR="00BF306F" w:rsidRPr="00592BF2" w:rsidRDefault="00BF306F" w:rsidP="00D76D48">
      <w:pPr>
        <w:spacing w:after="120" w:line="240" w:lineRule="auto"/>
        <w:rPr>
          <w:rFonts w:ascii="Times New Roman" w:hAnsi="Times New Roman" w:cs="Times New Roman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330"/>
      </w:tblGrid>
      <w:tr w:rsidR="00D76D48" w14:paraId="6664BEF7" w14:textId="77777777" w:rsidTr="00DF5500">
        <w:trPr>
          <w:trHeight w:val="1300"/>
        </w:trPr>
        <w:tc>
          <w:tcPr>
            <w:tcW w:w="11330" w:type="dxa"/>
          </w:tcPr>
          <w:p w14:paraId="4DA9B7E1" w14:textId="6CFAD4E2" w:rsidR="00D76D48" w:rsidRDefault="0023712F" w:rsidP="00DF5500">
            <w:pPr>
              <w:spacing w:before="120"/>
              <w:rPr>
                <w:rFonts w:ascii="Times New Roman" w:hAnsi="Times New Roman" w:cs="Times New Roman"/>
                <w:b/>
              </w:rPr>
            </w:pP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40224" behindDoc="0" locked="0" layoutInCell="1" allowOverlap="1" wp14:anchorId="6DC5D603" wp14:editId="187F6621">
                      <wp:simplePos x="0" y="0"/>
                      <wp:positionH relativeFrom="column">
                        <wp:posOffset>3232150</wp:posOffset>
                      </wp:positionH>
                      <wp:positionV relativeFrom="paragraph">
                        <wp:posOffset>72390</wp:posOffset>
                      </wp:positionV>
                      <wp:extent cx="711200" cy="177800"/>
                      <wp:effectExtent l="0" t="0" r="12700" b="12700"/>
                      <wp:wrapNone/>
                      <wp:docPr id="29" name="Прямоугольник 2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11200" cy="1778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5603DB24" w14:textId="1D2AA8B5" w:rsidR="005B6394" w:rsidRPr="00956BB4" w:rsidRDefault="005B6394" w:rsidP="0023712F">
                                  <w:pPr>
                                    <w:rPr>
                                      <w:rFonts w:ascii="Times New Roman" w:hAnsi="Times New Roman" w:cs="Times New Roman"/>
                                      <w:b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b/>
                                      <w:color w:val="000000" w:themeColor="text1"/>
                                    </w:rPr>
                                    <w:t>П3.7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DC5D603" id="Прямоугольник 29" o:spid="_x0000_s1083" style="position:absolute;margin-left:254.5pt;margin-top:5.7pt;width:56pt;height:14pt;z-index:25234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" fillcolor="#bdd6ee [1300]" strokecolor="black [3213]" strokeweight=".25pt">
                      <v:textbox inset="1mm,0,0,0">
                        <w:txbxContent>
                          <w:p w14:paraId="5603DB24" w14:textId="1D2AA8B5" w:rsidR="005B6394" w:rsidRPr="00956BB4" w:rsidRDefault="005B6394" w:rsidP="0023712F">
                            <w:pPr>
                              <w:rPr>
                                <w:rFonts w:ascii="Times New Roman" w:hAnsi="Times New Roman" w:cs="Times New Roman"/>
                                <w:b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</w:rPr>
                              <w:t>П3.7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D76D48">
              <w:rPr>
                <w:rFonts w:ascii="Times New Roman" w:hAnsi="Times New Roman" w:cs="Times New Roman"/>
                <w:b/>
              </w:rPr>
              <w:t>Суммарный единов</w:t>
            </w:r>
            <w:r w:rsidR="003D31B9">
              <w:rPr>
                <w:rFonts w:ascii="Times New Roman" w:hAnsi="Times New Roman" w:cs="Times New Roman"/>
                <w:b/>
              </w:rPr>
              <w:t xml:space="preserve">ременный платеж (без </w:t>
            </w:r>
            <w:proofErr w:type="gramStart"/>
            <w:r w:rsidR="003D31B9">
              <w:rPr>
                <w:rFonts w:ascii="Times New Roman" w:hAnsi="Times New Roman" w:cs="Times New Roman"/>
                <w:b/>
              </w:rPr>
              <w:t>НДС)*</w:t>
            </w:r>
            <w:proofErr w:type="gramEnd"/>
            <w:r w:rsidR="00D76D48">
              <w:rPr>
                <w:rFonts w:ascii="Times New Roman" w:hAnsi="Times New Roman" w:cs="Times New Roman"/>
                <w:b/>
              </w:rPr>
              <w:t xml:space="preserve">: </w:t>
            </w:r>
          </w:p>
          <w:p w14:paraId="030023F5" w14:textId="4ED34EE5" w:rsidR="00D76D48" w:rsidRDefault="00B40A6B" w:rsidP="00DF5500">
            <w:pPr>
              <w:spacing w:before="120"/>
              <w:rPr>
                <w:rFonts w:ascii="Times New Roman" w:hAnsi="Times New Roman" w:cs="Times New Roman"/>
                <w:b/>
              </w:rPr>
            </w:pP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23840" behindDoc="0" locked="0" layoutInCell="1" allowOverlap="1" wp14:anchorId="79246B20" wp14:editId="2C69E46F">
                      <wp:simplePos x="0" y="0"/>
                      <wp:positionH relativeFrom="column">
                        <wp:posOffset>3092450</wp:posOffset>
                      </wp:positionH>
                      <wp:positionV relativeFrom="paragraph">
                        <wp:posOffset>78740</wp:posOffset>
                      </wp:positionV>
                      <wp:extent cx="571500" cy="158750"/>
                      <wp:effectExtent l="0" t="0" r="19050" b="12700"/>
                      <wp:wrapNone/>
                      <wp:docPr id="31" name="Прямоугольник 3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71500" cy="1587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71CC0582" w14:textId="7EB2A28B" w:rsidR="005B6394" w:rsidRPr="00D378A3" w:rsidRDefault="005B6394" w:rsidP="00B40A6B">
                                  <w:pPr>
                                    <w:rPr>
                                      <w:rFonts w:ascii="Times New Roman" w:hAnsi="Times New Roman" w:cs="Times New Roman"/>
                                      <w:b/>
                                      <w:color w:val="000000" w:themeColor="text1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9246B20" id="Прямоугольник 31" o:spid="_x0000_s1084" style="position:absolute;margin-left:243.5pt;margin-top:6.2pt;width:45pt;height:12.5pt;z-index:25232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" fillcolor="#bdd6ee [1300]" strokecolor="black [3213]" strokeweight=".25pt">
                      <v:textbox inset="1mm,0,0,0">
                        <w:txbxContent>
                          <w:p w14:paraId="71CC0582" w14:textId="7EB2A28B" w:rsidR="005B6394" w:rsidRPr="00D378A3" w:rsidRDefault="005B6394" w:rsidP="00B40A6B">
                            <w:pPr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D76D48">
              <w:rPr>
                <w:rFonts w:ascii="Times New Roman" w:hAnsi="Times New Roman" w:cs="Times New Roman"/>
                <w:b/>
              </w:rPr>
              <w:t xml:space="preserve">Суммарный ежемесячный платеж (без </w:t>
            </w:r>
            <w:proofErr w:type="gramStart"/>
            <w:r w:rsidR="00D76D48">
              <w:rPr>
                <w:rFonts w:ascii="Times New Roman" w:hAnsi="Times New Roman" w:cs="Times New Roman"/>
                <w:b/>
              </w:rPr>
              <w:t>НДС)</w:t>
            </w:r>
            <w:r w:rsidR="003D31B9">
              <w:rPr>
                <w:rFonts w:ascii="Times New Roman" w:hAnsi="Times New Roman" w:cs="Times New Roman"/>
                <w:b/>
              </w:rPr>
              <w:t>*</w:t>
            </w:r>
            <w:proofErr w:type="gramEnd"/>
            <w:r w:rsidR="003D31B9">
              <w:rPr>
                <w:rFonts w:ascii="Times New Roman" w:hAnsi="Times New Roman" w:cs="Times New Roman"/>
                <w:b/>
              </w:rPr>
              <w:t>*</w:t>
            </w:r>
            <w:r w:rsidR="00D76D48">
              <w:rPr>
                <w:rFonts w:ascii="Times New Roman" w:hAnsi="Times New Roman" w:cs="Times New Roman"/>
                <w:b/>
              </w:rPr>
              <w:t>:</w:t>
            </w:r>
            <w:r>
              <w:rPr>
                <w:noProof/>
                <w:lang w:eastAsia="ru-RU"/>
              </w:rPr>
              <w:t xml:space="preserve"> </w:t>
            </w:r>
          </w:p>
          <w:p w14:paraId="1BDA8DBC" w14:textId="77777777" w:rsidR="00D76D48" w:rsidRDefault="003D31B9" w:rsidP="00DF5500">
            <w:pPr>
              <w:rPr>
                <w:noProof/>
                <w:sz w:val="16"/>
                <w:szCs w:val="16"/>
                <w:lang w:eastAsia="ru-RU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*</w:t>
            </w:r>
            <w:r w:rsidR="00D76D48" w:rsidRPr="0048047C">
              <w:rPr>
                <w:rFonts w:ascii="Times New Roman" w:hAnsi="Times New Roman" w:cs="Times New Roman"/>
                <w:sz w:val="16"/>
                <w:szCs w:val="16"/>
              </w:rPr>
              <w:t>Не включает платежи за оборудование, предоставляемое на условиях аренды или рассрочки, и периодические ежемесячные платежи, устанавливаемые в соответствии с тарифным планом.</w:t>
            </w:r>
          </w:p>
          <w:p w14:paraId="37703317" w14:textId="0CF453B0" w:rsidR="003D31B9" w:rsidRPr="003D31B9" w:rsidRDefault="003D31B9" w:rsidP="00D16A0A">
            <w:pPr>
              <w:spacing w:after="120"/>
              <w:rPr>
                <w:rFonts w:ascii="Times New Roman" w:hAnsi="Times New Roman" w:cs="Times New Roman"/>
                <w:sz w:val="8"/>
              </w:rPr>
            </w:pPr>
            <w:r>
              <w:rPr>
                <w:noProof/>
                <w:sz w:val="16"/>
                <w:szCs w:val="16"/>
                <w:lang w:eastAsia="ru-RU"/>
              </w:rPr>
              <w:t>**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В соответствии с Правилами оказания услуг ПАО «Ростелеком» юридическим лицам и индивидуальным предпринимателям, являющимися Приложением к настоящему Договору, Оператор вправе самостоятельно и</w:t>
            </w:r>
            <w:r w:rsidR="00D16A0A">
              <w:rPr>
                <w:rFonts w:ascii="Times New Roman" w:hAnsi="Times New Roman" w:cs="Times New Roman"/>
                <w:sz w:val="16"/>
                <w:szCs w:val="16"/>
              </w:rPr>
              <w:t>зменять т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 xml:space="preserve">арифные планы и </w:t>
            </w:r>
            <w:r w:rsidR="00D16A0A">
              <w:rPr>
                <w:rFonts w:ascii="Times New Roman" w:hAnsi="Times New Roman" w:cs="Times New Roman"/>
                <w:sz w:val="16"/>
                <w:szCs w:val="16"/>
              </w:rPr>
              <w:t>отдельные т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 xml:space="preserve">арифы на </w:t>
            </w:r>
            <w:r w:rsidR="00D16A0A">
              <w:rPr>
                <w:rFonts w:ascii="Times New Roman" w:hAnsi="Times New Roman" w:cs="Times New Roman"/>
                <w:sz w:val="16"/>
                <w:szCs w:val="16"/>
              </w:rPr>
              <w:t>У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 xml:space="preserve">слуги, при условии извещения Абонента не менее чем за 10 (Десять) календарных дней о введении указанных изменений </w:t>
            </w:r>
            <w:r w:rsidR="00D16A0A">
              <w:rPr>
                <w:rFonts w:ascii="Times New Roman" w:hAnsi="Times New Roman" w:cs="Times New Roman"/>
                <w:sz w:val="16"/>
                <w:szCs w:val="16"/>
              </w:rPr>
              <w:t>путем размещения соответствующей информации на сайте Оператора и в местах работы с Абонентами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.</w:t>
            </w:r>
          </w:p>
        </w:tc>
      </w:tr>
    </w:tbl>
    <w:p w14:paraId="41FEF0C2" w14:textId="6491E5B8" w:rsidR="007E1202" w:rsidRPr="00592BF2" w:rsidRDefault="007E1202" w:rsidP="00592BF2">
      <w:pPr>
        <w:spacing w:after="0" w:line="240" w:lineRule="auto"/>
        <w:rPr>
          <w:rFonts w:ascii="Times New Roman" w:hAnsi="Times New Roman" w:cs="Times New Roman"/>
        </w:rPr>
      </w:pPr>
    </w:p>
    <w:sectPr w:rsidR="007E1202" w:rsidRPr="00592BF2" w:rsidSect="008200C5">
      <w:headerReference w:type="default" r:id="rId34"/>
      <w:footerReference w:type="default" r:id="rId35"/>
      <w:pgSz w:w="11906" w:h="16838"/>
      <w:pgMar w:top="284" w:right="282" w:bottom="284" w:left="284" w:header="708" w:footer="12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AEAB629" w14:textId="77777777" w:rsidR="009F1DC2" w:rsidRDefault="009F1DC2" w:rsidP="0079412B">
      <w:pPr>
        <w:spacing w:after="0" w:line="240" w:lineRule="auto"/>
      </w:pPr>
      <w:r>
        <w:separator/>
      </w:r>
    </w:p>
  </w:endnote>
  <w:endnote w:type="continuationSeparator" w:id="0">
    <w:p w14:paraId="63091C67" w14:textId="77777777" w:rsidR="009F1DC2" w:rsidRDefault="009F1DC2" w:rsidP="0079412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7CA7647" w14:textId="77777777" w:rsidR="005B6394" w:rsidRPr="00A70D1D" w:rsidRDefault="005B6394">
    <w:pPr>
      <w:rPr>
        <w:sz w:val="16"/>
        <w:szCs w:val="16"/>
      </w:rPr>
    </w:pPr>
  </w:p>
  <w:tbl>
    <w:tblPr>
      <w:tblStyle w:val="a3"/>
      <w:tblW w:w="0" w:type="auto"/>
      <w:tblInd w:w="-5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665"/>
      <w:gridCol w:w="5665"/>
    </w:tblGrid>
    <w:tr w:rsidR="005B6394" w:rsidRPr="008200C5" w14:paraId="0E897654" w14:textId="77777777" w:rsidTr="008200C5">
      <w:tc>
        <w:tcPr>
          <w:tcW w:w="5665" w:type="dxa"/>
        </w:tcPr>
        <w:p w14:paraId="7B485BA5" w14:textId="77777777" w:rsidR="005B6394" w:rsidRPr="008200C5" w:rsidRDefault="005B6394">
          <w:pPr>
            <w:pStyle w:val="ad"/>
            <w:rPr>
              <w:rFonts w:ascii="Times New Roman" w:hAnsi="Times New Roman" w:cs="Times New Roman"/>
              <w:color w:val="000000" w:themeColor="text1"/>
            </w:rPr>
          </w:pPr>
          <w:r w:rsidRPr="008200C5">
            <w:rPr>
              <w:rFonts w:ascii="Times New Roman" w:hAnsi="Times New Roman" w:cs="Times New Roman"/>
              <w:color w:val="000000" w:themeColor="text1"/>
            </w:rPr>
            <w:t>От Оператора:</w:t>
          </w:r>
        </w:p>
        <w:p w14:paraId="21F0B909" w14:textId="77777777" w:rsidR="005B6394" w:rsidRPr="008200C5" w:rsidRDefault="005B6394">
          <w:pPr>
            <w:pStyle w:val="ad"/>
            <w:rPr>
              <w:rFonts w:ascii="Times New Roman" w:hAnsi="Times New Roman" w:cs="Times New Roman"/>
              <w:color w:val="000000" w:themeColor="text1"/>
            </w:rPr>
          </w:pPr>
        </w:p>
        <w:p w14:paraId="2AF75DEB" w14:textId="77777777" w:rsidR="005B6394" w:rsidRPr="008200C5" w:rsidRDefault="005B6394">
          <w:pPr>
            <w:pStyle w:val="ad"/>
            <w:rPr>
              <w:rFonts w:ascii="Times New Roman" w:hAnsi="Times New Roman" w:cs="Times New Roman"/>
              <w:color w:val="000000" w:themeColor="text1"/>
            </w:rPr>
          </w:pPr>
          <w:r w:rsidRPr="008200C5">
            <w:rPr>
              <w:rFonts w:ascii="Times New Roman" w:hAnsi="Times New Roman" w:cs="Times New Roman"/>
              <w:color w:val="000000" w:themeColor="text1"/>
            </w:rPr>
            <w:t>Подпись _____________________</w:t>
          </w:r>
        </w:p>
        <w:p w14:paraId="6EDADD6E" w14:textId="58A115E8" w:rsidR="005B6394" w:rsidRPr="00A11167" w:rsidRDefault="005B6394" w:rsidP="008200C5">
          <w:pPr>
            <w:pStyle w:val="af"/>
            <w:kinsoku w:val="0"/>
            <w:overflowPunct w:val="0"/>
            <w:spacing w:before="10"/>
            <w:rPr>
              <w:rFonts w:ascii="Times New Roman" w:hAnsi="Times New Roman" w:cs="Times New Roman"/>
              <w:iCs/>
              <w:color w:val="000000" w:themeColor="text1"/>
              <w:sz w:val="22"/>
              <w:szCs w:val="22"/>
            </w:rPr>
          </w:pPr>
          <w:r w:rsidRPr="008200C5">
            <w:rPr>
              <w:rFonts w:ascii="Times New Roman" w:hAnsi="Times New Roman" w:cs="Times New Roman"/>
              <w:color w:val="000000" w:themeColor="text1"/>
              <w:sz w:val="22"/>
              <w:szCs w:val="22"/>
            </w:rPr>
            <w:t>Ф.И.О</w:t>
          </w:r>
          <w:r w:rsidRPr="00A11167">
            <w:rPr>
              <w:rFonts w:ascii="Times New Roman" w:hAnsi="Times New Roman" w:cs="Times New Roman"/>
              <w:color w:val="000000" w:themeColor="text1"/>
              <w:sz w:val="22"/>
              <w:szCs w:val="22"/>
            </w:rPr>
            <w:t xml:space="preserve">. </w:t>
          </w:r>
          <w:r w:rsidRPr="00A11167">
            <w:rPr>
              <w:rFonts w:ascii="Times New Roman" w:hAnsi="Times New Roman" w:cs="Times New Roman"/>
              <w:iCs/>
              <w:color w:val="000000" w:themeColor="text1"/>
              <w:sz w:val="22"/>
              <w:szCs w:val="22"/>
            </w:rPr>
            <w:t>${ФИО Представителя со стороны РТК}</w:t>
          </w:r>
        </w:p>
        <w:p w14:paraId="5D6DB5BA" w14:textId="77777777" w:rsidR="005B6394" w:rsidRPr="008200C5" w:rsidRDefault="005B6394">
          <w:pPr>
            <w:pStyle w:val="ad"/>
            <w:rPr>
              <w:rFonts w:ascii="Times New Roman" w:hAnsi="Times New Roman" w:cs="Times New Roman"/>
              <w:color w:val="000000" w:themeColor="text1"/>
            </w:rPr>
          </w:pPr>
          <w:r w:rsidRPr="008200C5">
            <w:rPr>
              <w:rFonts w:ascii="Times New Roman" w:hAnsi="Times New Roman" w:cs="Times New Roman"/>
              <w:color w:val="000000" w:themeColor="text1"/>
            </w:rPr>
            <w:t xml:space="preserve">Должность </w:t>
          </w:r>
          <w:r w:rsidRPr="00A11167">
            <w:rPr>
              <w:rFonts w:ascii="Times New Roman" w:hAnsi="Times New Roman" w:cs="Times New Roman"/>
              <w:iCs/>
              <w:color w:val="000000" w:themeColor="text1"/>
            </w:rPr>
            <w:t>${Должность Представителя со стороны РТК}</w:t>
          </w:r>
        </w:p>
      </w:tc>
      <w:tc>
        <w:tcPr>
          <w:tcW w:w="5665" w:type="dxa"/>
        </w:tcPr>
        <w:p w14:paraId="54E188A5" w14:textId="77777777" w:rsidR="005B6394" w:rsidRPr="008200C5" w:rsidRDefault="005B6394" w:rsidP="008200C5">
          <w:pPr>
            <w:pStyle w:val="ad"/>
            <w:rPr>
              <w:rFonts w:ascii="Times New Roman" w:hAnsi="Times New Roman" w:cs="Times New Roman"/>
              <w:color w:val="000000" w:themeColor="text1"/>
            </w:rPr>
          </w:pPr>
          <w:r w:rsidRPr="008200C5">
            <w:rPr>
              <w:rFonts w:ascii="Times New Roman" w:hAnsi="Times New Roman" w:cs="Times New Roman"/>
              <w:color w:val="000000" w:themeColor="text1"/>
            </w:rPr>
            <w:t>От Абонента:</w:t>
          </w:r>
        </w:p>
        <w:p w14:paraId="6B44073E" w14:textId="77777777" w:rsidR="005B6394" w:rsidRPr="008200C5" w:rsidRDefault="005B6394" w:rsidP="008200C5">
          <w:pPr>
            <w:pStyle w:val="ad"/>
            <w:rPr>
              <w:rFonts w:ascii="Times New Roman" w:hAnsi="Times New Roman" w:cs="Times New Roman"/>
              <w:color w:val="000000" w:themeColor="text1"/>
            </w:rPr>
          </w:pPr>
        </w:p>
        <w:p w14:paraId="2BD6C58B" w14:textId="77777777" w:rsidR="005B6394" w:rsidRPr="008200C5" w:rsidRDefault="005B6394" w:rsidP="008200C5">
          <w:pPr>
            <w:pStyle w:val="ad"/>
            <w:rPr>
              <w:rFonts w:ascii="Times New Roman" w:hAnsi="Times New Roman" w:cs="Times New Roman"/>
              <w:color w:val="000000" w:themeColor="text1"/>
            </w:rPr>
          </w:pPr>
          <w:r w:rsidRPr="008200C5">
            <w:rPr>
              <w:rFonts w:ascii="Times New Roman" w:hAnsi="Times New Roman" w:cs="Times New Roman"/>
              <w:color w:val="000000" w:themeColor="text1"/>
            </w:rPr>
            <w:t>Подпись _____________________</w:t>
          </w:r>
        </w:p>
        <w:p w14:paraId="69652E40" w14:textId="65E69AB2" w:rsidR="005B6394" w:rsidRPr="008200C5" w:rsidRDefault="005B6394" w:rsidP="008200C5">
          <w:pPr>
            <w:pStyle w:val="af"/>
            <w:kinsoku w:val="0"/>
            <w:overflowPunct w:val="0"/>
            <w:spacing w:before="10"/>
            <w:rPr>
              <w:rFonts w:ascii="Times New Roman" w:hAnsi="Times New Roman" w:cs="Times New Roman"/>
              <w:i/>
              <w:iCs/>
              <w:color w:val="000000" w:themeColor="text1"/>
              <w:sz w:val="22"/>
              <w:szCs w:val="22"/>
            </w:rPr>
          </w:pPr>
          <w:r w:rsidRPr="008200C5">
            <w:rPr>
              <w:rFonts w:ascii="Times New Roman" w:hAnsi="Times New Roman" w:cs="Times New Roman"/>
              <w:color w:val="000000" w:themeColor="text1"/>
              <w:sz w:val="22"/>
              <w:szCs w:val="22"/>
            </w:rPr>
            <w:t>Ф.И.О</w:t>
          </w:r>
          <w:r w:rsidRPr="00A11167">
            <w:rPr>
              <w:rFonts w:ascii="Times New Roman" w:hAnsi="Times New Roman" w:cs="Times New Roman"/>
              <w:color w:val="000000" w:themeColor="text1"/>
              <w:sz w:val="22"/>
              <w:szCs w:val="22"/>
            </w:rPr>
            <w:t xml:space="preserve">. </w:t>
          </w:r>
          <w:r w:rsidRPr="00A11167">
            <w:rPr>
              <w:rFonts w:ascii="Times New Roman" w:hAnsi="Times New Roman" w:cs="Times New Roman"/>
              <w:iCs/>
              <w:color w:val="000000" w:themeColor="text1"/>
              <w:sz w:val="22"/>
              <w:szCs w:val="22"/>
            </w:rPr>
            <w:t xml:space="preserve">${ФИО Представителя со стороны </w:t>
          </w:r>
          <w:r>
            <w:rPr>
              <w:rFonts w:ascii="Times New Roman" w:hAnsi="Times New Roman" w:cs="Times New Roman"/>
              <w:iCs/>
              <w:color w:val="000000" w:themeColor="text1"/>
              <w:sz w:val="22"/>
              <w:szCs w:val="22"/>
            </w:rPr>
            <w:t>Абонент</w:t>
          </w:r>
          <w:r w:rsidRPr="00A11167">
            <w:rPr>
              <w:rFonts w:ascii="Times New Roman" w:hAnsi="Times New Roman" w:cs="Times New Roman"/>
              <w:iCs/>
              <w:color w:val="000000" w:themeColor="text1"/>
              <w:sz w:val="22"/>
              <w:szCs w:val="22"/>
            </w:rPr>
            <w:t>а}</w:t>
          </w:r>
        </w:p>
        <w:p w14:paraId="69AC3566" w14:textId="7D3F07AC" w:rsidR="005B6394" w:rsidRPr="008200C5" w:rsidRDefault="005B6394" w:rsidP="008200C5">
          <w:pPr>
            <w:pStyle w:val="ad"/>
            <w:rPr>
              <w:color w:val="000000" w:themeColor="text1"/>
            </w:rPr>
          </w:pPr>
          <w:r w:rsidRPr="008200C5">
            <w:rPr>
              <w:rFonts w:ascii="Times New Roman" w:hAnsi="Times New Roman" w:cs="Times New Roman"/>
              <w:color w:val="000000" w:themeColor="text1"/>
            </w:rPr>
            <w:t xml:space="preserve">Должность </w:t>
          </w:r>
          <w:r w:rsidRPr="00A11167">
            <w:rPr>
              <w:rFonts w:ascii="Times New Roman" w:hAnsi="Times New Roman" w:cs="Times New Roman"/>
              <w:iCs/>
              <w:color w:val="000000" w:themeColor="text1"/>
            </w:rPr>
            <w:t xml:space="preserve">${Должность Представителя со стороны </w:t>
          </w:r>
          <w:r>
            <w:rPr>
              <w:rFonts w:ascii="Times New Roman" w:hAnsi="Times New Roman" w:cs="Times New Roman"/>
              <w:iCs/>
              <w:color w:val="000000" w:themeColor="text1"/>
            </w:rPr>
            <w:t>Абонент</w:t>
          </w:r>
          <w:r w:rsidRPr="00A11167">
            <w:rPr>
              <w:rFonts w:ascii="Times New Roman" w:hAnsi="Times New Roman" w:cs="Times New Roman"/>
              <w:iCs/>
              <w:color w:val="000000" w:themeColor="text1"/>
            </w:rPr>
            <w:t>а}</w:t>
          </w:r>
        </w:p>
      </w:tc>
    </w:tr>
  </w:tbl>
  <w:p w14:paraId="4A8D3A0C" w14:textId="77777777" w:rsidR="005B6394" w:rsidRDefault="005B6394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7004F94" w14:textId="77777777" w:rsidR="009F1DC2" w:rsidRDefault="009F1DC2" w:rsidP="0079412B">
      <w:pPr>
        <w:spacing w:after="0" w:line="240" w:lineRule="auto"/>
      </w:pPr>
      <w:r>
        <w:separator/>
      </w:r>
    </w:p>
  </w:footnote>
  <w:footnote w:type="continuationSeparator" w:id="0">
    <w:p w14:paraId="128FF3F8" w14:textId="77777777" w:rsidR="009F1DC2" w:rsidRDefault="009F1DC2" w:rsidP="0079412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343130930"/>
      <w:docPartObj>
        <w:docPartGallery w:val="Page Numbers (Top of Page)"/>
        <w:docPartUnique/>
      </w:docPartObj>
    </w:sdtPr>
    <w:sdtEndPr/>
    <w:sdtContent>
      <w:p w14:paraId="3DFD828B" w14:textId="2551D2A5" w:rsidR="005B6394" w:rsidRDefault="005B6394" w:rsidP="00A029AB">
        <w:pPr>
          <w:pStyle w:val="ab"/>
        </w:pPr>
        <w:r>
          <w:rPr>
            <w:noProof/>
            <w:lang w:eastAsia="ru-RU"/>
          </w:rPr>
          <mc:AlternateContent>
            <mc:Choice Requires="wps">
              <w:drawing>
                <wp:anchor distT="0" distB="0" distL="114300" distR="114300" simplePos="0" relativeHeight="251668480" behindDoc="0" locked="0" layoutInCell="1" allowOverlap="1" wp14:anchorId="72EF2215" wp14:editId="7995083C">
                  <wp:simplePos x="0" y="0"/>
                  <wp:positionH relativeFrom="column">
                    <wp:posOffset>4377055</wp:posOffset>
                  </wp:positionH>
                  <wp:positionV relativeFrom="paragraph">
                    <wp:posOffset>-144145</wp:posOffset>
                  </wp:positionV>
                  <wp:extent cx="689468" cy="160591"/>
                  <wp:effectExtent l="0" t="0" r="15875" b="11430"/>
                  <wp:wrapNone/>
                  <wp:docPr id="36" name="Прямоугольник 36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/>
                        <wps:spPr>
                          <a:xfrm>
                            <a:off x="0" y="0"/>
                            <a:ext cx="689468" cy="160591"/>
                          </a:xfrm>
                          <a:prstGeom prst="rect">
                            <a:avLst/>
                          </a:prstGeom>
                          <a:solidFill>
                            <a:schemeClr val="accent1">
                              <a:lumMod val="40000"/>
                              <a:lumOff val="60000"/>
                            </a:schemeClr>
                          </a:solidFill>
                          <a:ln w="3175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AA88B36" w14:textId="5F8C4235" w:rsidR="005B6394" w:rsidRPr="008A237F" w:rsidRDefault="005B6394" w:rsidP="00FF2D5E">
                              <w:pPr>
                                <w:rPr>
                                  <w:rFonts w:ascii="Times New Roman" w:hAnsi="Times New Roman" w:cs="Times New Roman"/>
                                  <w:b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b/>
                                  <w:color w:val="000000" w:themeColor="text1"/>
                                </w:rPr>
                                <w:t>П1.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mc:Choice>
            <mc:Fallback>
              <w:pict>
                <v:rect w14:anchorId="72EF2215" id="Прямоугольник 36" o:spid="_x0000_s1088" style="position:absolute;margin-left:344.65pt;margin-top:-11.35pt;width:54.3pt;height:12.6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" fillcolor="#bdd6ee [1300]" strokecolor="black [3213]" strokeweight=".25pt">
                  <v:textbox inset="1mm,0,0,0">
                    <w:txbxContent>
                      <w:p w14:paraId="6AA88B36" w14:textId="5F8C4235" w:rsidR="00585F6C" w:rsidRPr="008A237F" w:rsidRDefault="00585F6C" w:rsidP="00FF2D5E">
                        <w:pPr>
                          <w:rPr>
                            <w:rFonts w:ascii="Times New Roman" w:hAnsi="Times New Roman" w:cs="Times New Roman"/>
                            <w:b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b/>
                            <w:color w:val="000000" w:themeColor="text1"/>
                          </w:rPr>
                          <w:t>П1.2</w:t>
                        </w:r>
                      </w:p>
                    </w:txbxContent>
                  </v:textbox>
                </v:rect>
              </w:pict>
            </mc:Fallback>
          </mc:AlternateContent>
        </w:r>
        <w:r>
          <w:t xml:space="preserve">        </w:t>
        </w:r>
        <w:r w:rsidRPr="00A029AB">
          <w:rPr>
            <w:rFonts w:ascii="Times New Roman" w:hAnsi="Times New Roman" w:cs="Times New Roman"/>
          </w:rPr>
          <w:fldChar w:fldCharType="begin"/>
        </w:r>
        <w:r w:rsidRPr="00A029AB">
          <w:rPr>
            <w:rFonts w:ascii="Times New Roman" w:hAnsi="Times New Roman" w:cs="Times New Roman"/>
          </w:rPr>
          <w:instrText>PAGE   \* MERGEFORMAT</w:instrText>
        </w:r>
        <w:r w:rsidRPr="00A029AB">
          <w:rPr>
            <w:rFonts w:ascii="Times New Roman" w:hAnsi="Times New Roman" w:cs="Times New Roman"/>
          </w:rPr>
          <w:fldChar w:fldCharType="separate"/>
        </w:r>
        <w:r w:rsidR="00102594">
          <w:rPr>
            <w:rFonts w:ascii="Times New Roman" w:hAnsi="Times New Roman" w:cs="Times New Roman"/>
            <w:noProof/>
          </w:rPr>
          <w:t>7</w:t>
        </w:r>
        <w:r w:rsidRPr="00A029AB">
          <w:rPr>
            <w:rFonts w:ascii="Times New Roman" w:hAnsi="Times New Roman" w:cs="Times New Roman"/>
          </w:rPr>
          <w:fldChar w:fldCharType="end"/>
        </w:r>
        <w:r w:rsidR="009F1DC2">
          <w:rPr>
            <w:noProof/>
            <w:lang w:eastAsia="ru-RU"/>
          </w:rPr>
          <w:object w:dxaOrig="1440" w:dyaOrig="1440" w14:anchorId="4316F21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2053" type="#_x0000_t75" style="position:absolute;margin-left:9.8pt;margin-top:-27.7pt;width:120.65pt;height:48.65pt;z-index:251664384;mso-position-horizontal-relative:text;mso-position-vertical-relative:text" wrapcoords="0 665 0 20603 21332 20603 21466 665 0 665">
              <v:imagedata r:id="rId1" o:title=""/>
              <w10:wrap type="tight"/>
            </v:shape>
            <o:OLEObject Type="Embed" ProgID="Visio.Drawing.15" ShapeID="_x0000_s2053" DrawAspect="Content" ObjectID="_1796564848" r:id="rId2"/>
          </w:object>
        </w:r>
      </w:p>
      <w:tbl>
        <w:tblPr>
          <w:tblStyle w:val="a3"/>
          <w:tblpPr w:leftFromText="180" w:rightFromText="180" w:vertAnchor="text" w:horzAnchor="page" w:tblpX="3420" w:tblpY="-474"/>
          <w:tblW w:w="0" w:type="auto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>
        <w:tblGrid>
          <w:gridCol w:w="7083"/>
        </w:tblGrid>
        <w:tr w:rsidR="005B6394" w14:paraId="4CB232FB" w14:textId="77777777" w:rsidTr="00A029AB">
          <w:tc>
            <w:tcPr>
              <w:tcW w:w="7083" w:type="dxa"/>
            </w:tcPr>
            <w:p w14:paraId="4185D202" w14:textId="5D62F034" w:rsidR="005B6394" w:rsidRDefault="005B6394" w:rsidP="00A029AB">
              <w:pPr>
                <w:spacing w:after="120"/>
                <w:ind w:firstLine="833"/>
                <w:rPr>
                  <w:rFonts w:ascii="Times New Roman" w:hAnsi="Times New Roman" w:cs="Times New Roman"/>
                  <w:b/>
                </w:rPr>
              </w:pPr>
              <w:r>
                <w:rPr>
                  <w:noProof/>
                  <w:lang w:eastAsia="ru-RU"/>
                </w:rPr>
                <mc:AlternateContent>
                  <mc:Choice Requires="wps">
                    <w:drawing>
                      <wp:anchor distT="0" distB="0" distL="114300" distR="114300" simplePos="0" relativeHeight="251672576" behindDoc="0" locked="0" layoutInCell="1" allowOverlap="1" wp14:anchorId="7CC5BA2B" wp14:editId="0421E412">
                        <wp:simplePos x="0" y="0"/>
                        <wp:positionH relativeFrom="margin">
                          <wp:posOffset>4004945</wp:posOffset>
                        </wp:positionH>
                        <wp:positionV relativeFrom="paragraph">
                          <wp:posOffset>224790</wp:posOffset>
                        </wp:positionV>
                        <wp:extent cx="689468" cy="173800"/>
                        <wp:effectExtent l="0" t="0" r="15875" b="17145"/>
                        <wp:wrapNone/>
                        <wp:docPr id="35" name="Прямоугольник 35"/>
                        <wp:cNvGraphicFramePr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/>
                              <wps:spPr>
                                <a:xfrm>
                                  <a:off x="0" y="0"/>
                                  <a:ext cx="689468" cy="17380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5B9BD5">
                                    <a:lumMod val="40000"/>
                                    <a:lumOff val="60000"/>
                                  </a:srgbClr>
                                </a:solidFill>
                                <a:ln w="3175" cap="flat" cmpd="sng" algn="ctr">
                                  <a:solidFill>
                                    <a:sysClr val="windowText" lastClr="000000"/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txbx>
                                <w:txbxContent>
                                  <w:p w14:paraId="3B069365" w14:textId="7882F7E2" w:rsidR="005B6394" w:rsidRPr="008A237F" w:rsidRDefault="005B6394" w:rsidP="00FF2D5E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Times New Roman"/>
                                        <w:b/>
                                        <w:color w:val="000000" w:themeColor="text1"/>
                                      </w:rPr>
                                      <w:t>П1.5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a:graphicData>
                        </a:graphic>
                        <wp14:sizeRelH relativeFrom="margin">
                          <wp14:pctWidth>0</wp14:pctWidth>
                        </wp14:sizeRelH>
                        <wp14:sizeRelV relativeFrom="margin">
                          <wp14:pctHeight>0</wp14:pctHeight>
                        </wp14:sizeRelV>
                      </wp:anchor>
                    </w:drawing>
                  </mc:Choice>
                  <mc:Fallback>
                    <w:pict>
                      <v:rect w14:anchorId="7CC5BA2B" id="Прямоугольник 35" o:spid="_x0000_s1089" style="position:absolute;left:0;text-align:left;margin-left:315.35pt;margin-top:17.7pt;width:54.3pt;height:13.7pt;z-index:2516725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" fillcolor="#bdd7ee" strokecolor="windowText" strokeweight=".25pt">
                        <v:textbox inset="1mm,0,0,0">
                          <w:txbxContent>
                            <w:p w14:paraId="3B069365" w14:textId="7882F7E2" w:rsidR="00585F6C" w:rsidRPr="008A237F" w:rsidRDefault="00585F6C" w:rsidP="00FF2D5E">
                              <w:pPr>
                                <w:rPr>
                                  <w:rFonts w:ascii="Times New Roman" w:hAnsi="Times New Roman" w:cs="Times New Roman"/>
                                  <w:b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b/>
                                  <w:color w:val="000000" w:themeColor="text1"/>
                                </w:rPr>
                                <w:t>П1.5</w:t>
                              </w:r>
                            </w:p>
                          </w:txbxContent>
                        </v:textbox>
                        <w10:wrap anchorx="margin"/>
                      </v:rect>
                    </w:pict>
                  </mc:Fallback>
                </mc:AlternateContent>
              </w:r>
              <w:r>
                <w:rPr>
                  <w:noProof/>
                  <w:lang w:eastAsia="ru-RU"/>
                </w:rPr>
                <mc:AlternateContent>
                  <mc:Choice Requires="wps">
                    <w:drawing>
                      <wp:anchor distT="0" distB="0" distL="114300" distR="114300" simplePos="0" relativeHeight="251674624" behindDoc="0" locked="0" layoutInCell="1" allowOverlap="1" wp14:anchorId="6C5BD1F5" wp14:editId="786E5EA2">
                        <wp:simplePos x="0" y="0"/>
                        <wp:positionH relativeFrom="column">
                          <wp:posOffset>2341245</wp:posOffset>
                        </wp:positionH>
                        <wp:positionV relativeFrom="paragraph">
                          <wp:posOffset>229870</wp:posOffset>
                        </wp:positionV>
                        <wp:extent cx="1441450" cy="177800"/>
                        <wp:effectExtent l="0" t="0" r="25400" b="12700"/>
                        <wp:wrapNone/>
                        <wp:docPr id="242" name="Прямоугольник 242"/>
                        <wp:cNvGraphicFramePr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/>
                              <wps:spPr>
                                <a:xfrm>
                                  <a:off x="0" y="0"/>
                                  <a:ext cx="1441450" cy="177800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accent1">
                                    <a:lumMod val="40000"/>
                                    <a:lumOff val="60000"/>
                                  </a:schemeClr>
                                </a:solidFill>
                                <a:ln w="3175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txbx>
                                <w:txbxContent>
                                  <w:p w14:paraId="011A60EA" w14:textId="43102638" w:rsidR="005B6394" w:rsidRPr="008A237F" w:rsidRDefault="005B6394" w:rsidP="004A690D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Times New Roman"/>
                                        <w:b/>
                                        <w:color w:val="000000" w:themeColor="text1"/>
                                      </w:rPr>
                                      <w:t>П1.4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a:graphicData>
                        </a:graphic>
                        <wp14:sizeRelH relativeFrom="margin">
                          <wp14:pctWidth>0</wp14:pctWidth>
                        </wp14:sizeRelH>
                        <wp14:sizeRelV relativeFrom="margin">
                          <wp14:pctHeight>0</wp14:pctHeight>
                        </wp14:sizeRelV>
                      </wp:anchor>
                    </w:drawing>
                  </mc:Choice>
                  <mc:Fallback>
                    <w:pict>
                      <v:rect w14:anchorId="6C5BD1F5" id="Прямоугольник 242" o:spid="_x0000_s1090" style="position:absolute;left:0;text-align:left;margin-left:184.35pt;margin-top:18.1pt;width:113.5pt;height:14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" fillcolor="#bdd6ee [1300]" strokecolor="black [3213]" strokeweight=".25pt">
                        <v:textbox inset="1mm,0,0,0">
                          <w:txbxContent>
                            <w:p w14:paraId="011A60EA" w14:textId="43102638" w:rsidR="00585F6C" w:rsidRPr="008A237F" w:rsidRDefault="00585F6C" w:rsidP="004A690D">
                              <w:pPr>
                                <w:rPr>
                                  <w:rFonts w:ascii="Times New Roman" w:hAnsi="Times New Roman" w:cs="Times New Roman"/>
                                  <w:b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b/>
                                  <w:color w:val="000000" w:themeColor="text1"/>
                                </w:rPr>
                                <w:t>П1.4</w:t>
                              </w:r>
                            </w:p>
                          </w:txbxContent>
                        </v:textbox>
                      </v:rect>
                    </w:pict>
                  </mc:Fallback>
                </mc:AlternateContent>
              </w:r>
              <w:r>
                <w:rPr>
                  <w:noProof/>
                  <w:lang w:eastAsia="ru-RU"/>
                </w:rPr>
                <mc:AlternateContent>
                  <mc:Choice Requires="wps">
                    <w:drawing>
                      <wp:anchor distT="0" distB="0" distL="114300" distR="114300" simplePos="0" relativeHeight="251666432" behindDoc="0" locked="0" layoutInCell="1" allowOverlap="1" wp14:anchorId="1740D3A5" wp14:editId="22826924">
                        <wp:simplePos x="0" y="0"/>
                        <wp:positionH relativeFrom="column">
                          <wp:posOffset>1579880</wp:posOffset>
                        </wp:positionH>
                        <wp:positionV relativeFrom="paragraph">
                          <wp:posOffset>2540</wp:posOffset>
                        </wp:positionV>
                        <wp:extent cx="508543" cy="161364"/>
                        <wp:effectExtent l="0" t="0" r="25400" b="10160"/>
                        <wp:wrapNone/>
                        <wp:docPr id="39" name="Прямоугольник 39"/>
                        <wp:cNvGraphicFramePr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/>
                              <wps:spPr>
                                <a:xfrm>
                                  <a:off x="0" y="0"/>
                                  <a:ext cx="508543" cy="161364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accent1">
                                    <a:lumMod val="40000"/>
                                    <a:lumOff val="60000"/>
                                  </a:schemeClr>
                                </a:solidFill>
                                <a:ln w="3175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txbx>
                                <w:txbxContent>
                                  <w:p w14:paraId="2CB4FE2E" w14:textId="5F0B38F1" w:rsidR="005B6394" w:rsidRPr="008A237F" w:rsidRDefault="005B6394" w:rsidP="00FF2D5E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Times New Roman"/>
                                        <w:b/>
                                        <w:color w:val="000000" w:themeColor="text1"/>
                                      </w:rPr>
                                      <w:t>П1.1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a:graphicData>
                        </a:graphic>
                        <wp14:sizeRelH relativeFrom="margin">
                          <wp14:pctWidth>0</wp14:pctWidth>
                        </wp14:sizeRelH>
                        <wp14:sizeRelV relativeFrom="margin">
                          <wp14:pctHeight>0</wp14:pctHeight>
                        </wp14:sizeRelV>
                      </wp:anchor>
                    </w:drawing>
                  </mc:Choice>
                  <mc:Fallback>
                    <w:pict>
                      <v:rect w14:anchorId="1740D3A5" id="Прямоугольник 39" o:spid="_x0000_s1091" style="position:absolute;left:0;text-align:left;margin-left:124.4pt;margin-top:.2pt;width:40.05pt;height:12.7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" fillcolor="#bdd6ee [1300]" strokecolor="black [3213]" strokeweight=".25pt">
                        <v:textbox inset="1mm,0,0,0">
                          <w:txbxContent>
                            <w:p w14:paraId="2CB4FE2E" w14:textId="5F0B38F1" w:rsidR="00585F6C" w:rsidRPr="008A237F" w:rsidRDefault="00585F6C" w:rsidP="00FF2D5E">
                              <w:pPr>
                                <w:rPr>
                                  <w:rFonts w:ascii="Times New Roman" w:hAnsi="Times New Roman" w:cs="Times New Roman"/>
                                  <w:b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b/>
                                  <w:color w:val="000000" w:themeColor="text1"/>
                                </w:rPr>
                                <w:t>П1.1</w:t>
                              </w:r>
                            </w:p>
                          </w:txbxContent>
                        </v:textbox>
                      </v:rect>
                    </w:pict>
                  </mc:Fallback>
                </mc:AlternateContent>
              </w:r>
              <w:r>
                <w:rPr>
                  <w:noProof/>
                  <w:lang w:eastAsia="ru-RU"/>
                </w:rPr>
                <mc:AlternateContent>
                  <mc:Choice Requires="wps">
                    <w:drawing>
                      <wp:anchor distT="0" distB="0" distL="114300" distR="114300" simplePos="0" relativeHeight="251660288" behindDoc="0" locked="0" layoutInCell="1" allowOverlap="1" wp14:anchorId="3A86E143" wp14:editId="408B09A3">
                        <wp:simplePos x="0" y="0"/>
                        <wp:positionH relativeFrom="column">
                          <wp:posOffset>113526</wp:posOffset>
                        </wp:positionH>
                        <wp:positionV relativeFrom="paragraph">
                          <wp:posOffset>231955</wp:posOffset>
                        </wp:positionV>
                        <wp:extent cx="1980069" cy="169137"/>
                        <wp:effectExtent l="0" t="0" r="20320" b="21590"/>
                        <wp:wrapNone/>
                        <wp:docPr id="38" name="Прямоугольник 38"/>
                        <wp:cNvGraphicFramePr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/>
                              <wps:spPr>
                                <a:xfrm>
                                  <a:off x="0" y="0"/>
                                  <a:ext cx="1980069" cy="169137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accent1">
                                    <a:lumMod val="40000"/>
                                    <a:lumOff val="60000"/>
                                  </a:schemeClr>
                                </a:solidFill>
                                <a:ln w="3175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txbx>
                                <w:txbxContent>
                                  <w:p w14:paraId="5E31F7D5" w14:textId="77777777" w:rsidR="005B6394" w:rsidRPr="00FF2D5E" w:rsidRDefault="005B6394" w:rsidP="00A029AB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</w:rPr>
                                    </w:pPr>
                                    <w:r w:rsidRPr="00FF2D5E">
                                      <w:rPr>
                                        <w:rFonts w:ascii="Times New Roman" w:hAnsi="Times New Roman" w:cs="Times New Roman"/>
                                        <w:b/>
                                        <w:color w:val="000000" w:themeColor="text1"/>
                                      </w:rPr>
                                      <w:t>П1.3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a:graphicData>
                        </a:graphic>
                        <wp14:sizeRelH relativeFrom="margin">
                          <wp14:pctWidth>0</wp14:pctWidth>
                        </wp14:sizeRelH>
                        <wp14:sizeRelV relativeFrom="margin">
                          <wp14:pctHeight>0</wp14:pctHeight>
                        </wp14:sizeRelV>
                      </wp:anchor>
                    </w:drawing>
                  </mc:Choice>
                  <mc:Fallback>
                    <w:pict>
                      <v:rect w14:anchorId="3A86E143" id="Прямоугольник 38" o:spid="_x0000_s1092" style="position:absolute;left:0;text-align:left;margin-left:8.95pt;margin-top:18.25pt;width:155.9pt;height:13.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" fillcolor="#bdd6ee [1300]" strokecolor="black [3213]" strokeweight=".25pt">
                        <v:textbox inset="1mm,0,0,0">
                          <w:txbxContent>
                            <w:p w14:paraId="5E31F7D5" w14:textId="77777777" w:rsidR="00585F6C" w:rsidRPr="00FF2D5E" w:rsidRDefault="00585F6C" w:rsidP="00A029AB">
                              <w:pPr>
                                <w:rPr>
                                  <w:rFonts w:ascii="Times New Roman" w:hAnsi="Times New Roman" w:cs="Times New Roman"/>
                                  <w:b/>
                                </w:rPr>
                              </w:pPr>
                              <w:r w:rsidRPr="00FF2D5E">
                                <w:rPr>
                                  <w:rFonts w:ascii="Times New Roman" w:hAnsi="Times New Roman" w:cs="Times New Roman"/>
                                  <w:b/>
                                  <w:color w:val="000000" w:themeColor="text1"/>
                                </w:rPr>
                                <w:t>П1.3</w:t>
                              </w:r>
                            </w:p>
                          </w:txbxContent>
                        </v:textbox>
                      </v:rect>
                    </w:pict>
                  </mc:Fallback>
                </mc:AlternateContent>
              </w:r>
              <w:r w:rsidRPr="00DD449A">
                <w:rPr>
                  <w:rFonts w:ascii="Times New Roman" w:hAnsi="Times New Roman" w:cs="Times New Roman"/>
                  <w:b/>
                </w:rPr>
                <w:t>Бланк заказа №</w:t>
              </w:r>
              <w:r>
                <w:rPr>
                  <w:rFonts w:ascii="Times New Roman" w:hAnsi="Times New Roman" w:cs="Times New Roman"/>
                  <w:b/>
                </w:rPr>
                <w:t xml:space="preserve">                 от</w:t>
              </w:r>
            </w:p>
            <w:p w14:paraId="45D66374" w14:textId="13A50773" w:rsidR="005B6394" w:rsidRPr="00DD449A" w:rsidRDefault="005B6394" w:rsidP="00A029AB">
              <w:pPr>
                <w:rPr>
                  <w:rFonts w:ascii="Times New Roman" w:hAnsi="Times New Roman" w:cs="Times New Roman"/>
                  <w:b/>
                </w:rPr>
              </w:pPr>
              <w:r>
                <w:rPr>
                  <w:rFonts w:ascii="Times New Roman" w:hAnsi="Times New Roman" w:cs="Times New Roman"/>
                  <w:b/>
                </w:rPr>
                <w:t xml:space="preserve">к                                                           №                                            от </w:t>
              </w:r>
            </w:p>
          </w:tc>
        </w:tr>
      </w:tbl>
      <w:p w14:paraId="58E2400B" w14:textId="1D6C436A" w:rsidR="005B6394" w:rsidRDefault="009F1DC2">
        <w:pPr>
          <w:pStyle w:val="ab"/>
          <w:jc w:val="center"/>
        </w:pPr>
      </w:p>
    </w:sdtContent>
  </w:sdt>
  <w:p w14:paraId="29221BE0" w14:textId="3EB98891" w:rsidR="005B6394" w:rsidRDefault="005B6394">
    <w:pPr>
      <w:pStyle w:val="ab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419" type="#_x0000_t75" style="width:8.8pt;height:10pt;visibility:visible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" o:bullet="t">
        <v:imagedata r:id="rId1" o:title="" cropright="-1136f"/>
      </v:shape>
    </w:pict>
  </w:numPicBullet>
  <w:abstractNum w:abstractNumId="0" w15:restartNumberingAfterBreak="0">
    <w:nsid w:val="09C444D0"/>
    <w:multiLevelType w:val="hybridMultilevel"/>
    <w:tmpl w:val="4D984F34"/>
    <w:lvl w:ilvl="0" w:tplc="E4589A12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594222E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C4F46DDC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EE64203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AAD0861C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5558716C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94DAD29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F0E286E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81C007DE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" w15:restartNumberingAfterBreak="0">
    <w:nsid w:val="15296EA4"/>
    <w:multiLevelType w:val="hybridMultilevel"/>
    <w:tmpl w:val="8F16D154"/>
    <w:lvl w:ilvl="0" w:tplc="3D5E9F50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4B0EC37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C5805C1E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5808B67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808626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2B547BDA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D9BE117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3684ED58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E4F2D190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2" w15:restartNumberingAfterBreak="0">
    <w:nsid w:val="1B84526E"/>
    <w:multiLevelType w:val="hybridMultilevel"/>
    <w:tmpl w:val="1B6C7D8E"/>
    <w:lvl w:ilvl="0" w:tplc="52306E40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7322E72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6C8AE84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76D8D4F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34AE8F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FE2C94B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7168101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EBDCF81A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A008005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3" w15:restartNumberingAfterBreak="0">
    <w:nsid w:val="253052DC"/>
    <w:multiLevelType w:val="hybridMultilevel"/>
    <w:tmpl w:val="0B261624"/>
    <w:lvl w:ilvl="0" w:tplc="E084B588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DB70D68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90A6AC9A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FF8AE73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DD0C9C6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C7D4BB4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F83CC19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AB88EFE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31E0E6B6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4" w15:restartNumberingAfterBreak="0">
    <w:nsid w:val="2C50383C"/>
    <w:multiLevelType w:val="hybridMultilevel"/>
    <w:tmpl w:val="26B07018"/>
    <w:lvl w:ilvl="0" w:tplc="AB14C9D8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952D2E0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90EAD78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F1087EC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FDA81E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7DA2233E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4EEE5F3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474756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76D08DD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5" w15:restartNumberingAfterBreak="0">
    <w:nsid w:val="343218F4"/>
    <w:multiLevelType w:val="hybridMultilevel"/>
    <w:tmpl w:val="ED9049EC"/>
    <w:lvl w:ilvl="0" w:tplc="350C824E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7720805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1B98094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8174AB0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76A0535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1EA4DC5E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A2A2C27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3F40AA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BDF6250A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6" w15:restartNumberingAfterBreak="0">
    <w:nsid w:val="488604AA"/>
    <w:multiLevelType w:val="hybridMultilevel"/>
    <w:tmpl w:val="4AEC8EBC"/>
    <w:lvl w:ilvl="0" w:tplc="4EDCC110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3774EE8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DCA44234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4BC0534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98A4C8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9A5661DC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C0A6542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EBEDA5A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41F49DFE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7" w15:restartNumberingAfterBreak="0">
    <w:nsid w:val="5958524A"/>
    <w:multiLevelType w:val="hybridMultilevel"/>
    <w:tmpl w:val="34CE3506"/>
    <w:lvl w:ilvl="0" w:tplc="A9D03102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7F6CE200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DCA8DB5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3488C80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7B004D00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5AFE277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9282BC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7EC4F7E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990195E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8" w15:restartNumberingAfterBreak="0">
    <w:nsid w:val="79FF0956"/>
    <w:multiLevelType w:val="hybridMultilevel"/>
    <w:tmpl w:val="B9186726"/>
    <w:lvl w:ilvl="0" w:tplc="A4E20EF2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136E1CE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1F64953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18DAA84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9DEF56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3116A572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773CB14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8CAAF6E8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A41E8800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num w:numId="1">
    <w:abstractNumId w:val="8"/>
  </w:num>
  <w:num w:numId="2">
    <w:abstractNumId w:val="0"/>
  </w:num>
  <w:num w:numId="3">
    <w:abstractNumId w:val="6"/>
  </w:num>
  <w:num w:numId="4">
    <w:abstractNumId w:val="4"/>
  </w:num>
  <w:num w:numId="5">
    <w:abstractNumId w:val="7"/>
  </w:num>
  <w:num w:numId="6">
    <w:abstractNumId w:val="1"/>
  </w:num>
  <w:num w:numId="7">
    <w:abstractNumId w:val="3"/>
  </w:num>
  <w:num w:numId="8">
    <w:abstractNumId w:val="2"/>
  </w:num>
  <w:num w:numId="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9"/>
  <w:characterSpacingControl w:val="doNotCompress"/>
  <w:hdrShapeDefaults>
    <o:shapedefaults v:ext="edit" spidmax="2054" fill="f" fillcolor="white" stroke="f">
      <v:fill color="white" on="f"/>
      <v:stroke on="f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449A"/>
    <w:rsid w:val="000128C8"/>
    <w:rsid w:val="00034C6B"/>
    <w:rsid w:val="00042561"/>
    <w:rsid w:val="00044709"/>
    <w:rsid w:val="000550BE"/>
    <w:rsid w:val="00057CF9"/>
    <w:rsid w:val="00066054"/>
    <w:rsid w:val="000839F4"/>
    <w:rsid w:val="00086134"/>
    <w:rsid w:val="00090100"/>
    <w:rsid w:val="00092FA1"/>
    <w:rsid w:val="000A4D2D"/>
    <w:rsid w:val="000D5607"/>
    <w:rsid w:val="000E0FA2"/>
    <w:rsid w:val="000E5406"/>
    <w:rsid w:val="000F4BB9"/>
    <w:rsid w:val="00102594"/>
    <w:rsid w:val="00104AD9"/>
    <w:rsid w:val="001050B8"/>
    <w:rsid w:val="00105AF0"/>
    <w:rsid w:val="00105B9B"/>
    <w:rsid w:val="001106B3"/>
    <w:rsid w:val="001168E3"/>
    <w:rsid w:val="00127618"/>
    <w:rsid w:val="00141270"/>
    <w:rsid w:val="00147E9C"/>
    <w:rsid w:val="00151DBF"/>
    <w:rsid w:val="0015539F"/>
    <w:rsid w:val="00155717"/>
    <w:rsid w:val="00167FE7"/>
    <w:rsid w:val="001871E4"/>
    <w:rsid w:val="00187EF8"/>
    <w:rsid w:val="00192A63"/>
    <w:rsid w:val="001A085B"/>
    <w:rsid w:val="001A20C9"/>
    <w:rsid w:val="001A20E2"/>
    <w:rsid w:val="001C32CE"/>
    <w:rsid w:val="001C7F9C"/>
    <w:rsid w:val="001D52A8"/>
    <w:rsid w:val="001E1CE0"/>
    <w:rsid w:val="001E1EA0"/>
    <w:rsid w:val="001E4222"/>
    <w:rsid w:val="001E5A56"/>
    <w:rsid w:val="001F2CF3"/>
    <w:rsid w:val="0020146A"/>
    <w:rsid w:val="0023712F"/>
    <w:rsid w:val="00247F86"/>
    <w:rsid w:val="00261911"/>
    <w:rsid w:val="002741C9"/>
    <w:rsid w:val="00292508"/>
    <w:rsid w:val="0029444F"/>
    <w:rsid w:val="00296625"/>
    <w:rsid w:val="002A202D"/>
    <w:rsid w:val="002A746E"/>
    <w:rsid w:val="002B307F"/>
    <w:rsid w:val="002B5345"/>
    <w:rsid w:val="002C346E"/>
    <w:rsid w:val="002C6402"/>
    <w:rsid w:val="002D2A5F"/>
    <w:rsid w:val="002E5395"/>
    <w:rsid w:val="002F25E0"/>
    <w:rsid w:val="002F54B9"/>
    <w:rsid w:val="0031569C"/>
    <w:rsid w:val="00320A07"/>
    <w:rsid w:val="00337CBE"/>
    <w:rsid w:val="003574B4"/>
    <w:rsid w:val="00363B1B"/>
    <w:rsid w:val="00372F78"/>
    <w:rsid w:val="003908FC"/>
    <w:rsid w:val="003A4C69"/>
    <w:rsid w:val="003B49DE"/>
    <w:rsid w:val="003C29A6"/>
    <w:rsid w:val="003C4953"/>
    <w:rsid w:val="003D0085"/>
    <w:rsid w:val="003D31B9"/>
    <w:rsid w:val="003D3CAB"/>
    <w:rsid w:val="003D6CB9"/>
    <w:rsid w:val="003F1A1D"/>
    <w:rsid w:val="00401AC6"/>
    <w:rsid w:val="00404284"/>
    <w:rsid w:val="00406E78"/>
    <w:rsid w:val="004072F1"/>
    <w:rsid w:val="00411CCE"/>
    <w:rsid w:val="00412C18"/>
    <w:rsid w:val="0042019B"/>
    <w:rsid w:val="0042616B"/>
    <w:rsid w:val="00426EB3"/>
    <w:rsid w:val="004367A8"/>
    <w:rsid w:val="00446EDB"/>
    <w:rsid w:val="004566D4"/>
    <w:rsid w:val="00460035"/>
    <w:rsid w:val="00465453"/>
    <w:rsid w:val="0046597A"/>
    <w:rsid w:val="004714C9"/>
    <w:rsid w:val="00477EDE"/>
    <w:rsid w:val="004802DF"/>
    <w:rsid w:val="0048047C"/>
    <w:rsid w:val="00483C8D"/>
    <w:rsid w:val="00490FB1"/>
    <w:rsid w:val="00494D98"/>
    <w:rsid w:val="004A0ADD"/>
    <w:rsid w:val="004A2250"/>
    <w:rsid w:val="004A25DA"/>
    <w:rsid w:val="004A2CFD"/>
    <w:rsid w:val="004A607F"/>
    <w:rsid w:val="004A690D"/>
    <w:rsid w:val="004B200D"/>
    <w:rsid w:val="004B256F"/>
    <w:rsid w:val="004B41E5"/>
    <w:rsid w:val="004B5B2D"/>
    <w:rsid w:val="004B6BBF"/>
    <w:rsid w:val="004D7EF7"/>
    <w:rsid w:val="004E29FB"/>
    <w:rsid w:val="004E3C2D"/>
    <w:rsid w:val="004E5F7D"/>
    <w:rsid w:val="004F6DCD"/>
    <w:rsid w:val="005008DC"/>
    <w:rsid w:val="005063B9"/>
    <w:rsid w:val="005235A5"/>
    <w:rsid w:val="00523F3C"/>
    <w:rsid w:val="005323B3"/>
    <w:rsid w:val="00534635"/>
    <w:rsid w:val="00542086"/>
    <w:rsid w:val="005629EB"/>
    <w:rsid w:val="0056300C"/>
    <w:rsid w:val="00565B5A"/>
    <w:rsid w:val="005743EF"/>
    <w:rsid w:val="0057608D"/>
    <w:rsid w:val="005808D1"/>
    <w:rsid w:val="00580E6A"/>
    <w:rsid w:val="00585F6C"/>
    <w:rsid w:val="0059188D"/>
    <w:rsid w:val="00592BF2"/>
    <w:rsid w:val="005A1F03"/>
    <w:rsid w:val="005A4CD0"/>
    <w:rsid w:val="005B40B3"/>
    <w:rsid w:val="005B40E2"/>
    <w:rsid w:val="005B574E"/>
    <w:rsid w:val="005B6394"/>
    <w:rsid w:val="005B6AD8"/>
    <w:rsid w:val="005B78FC"/>
    <w:rsid w:val="005D43BC"/>
    <w:rsid w:val="005E5B04"/>
    <w:rsid w:val="005F09F9"/>
    <w:rsid w:val="005F14EE"/>
    <w:rsid w:val="005F2EAF"/>
    <w:rsid w:val="005F6F72"/>
    <w:rsid w:val="00604CB7"/>
    <w:rsid w:val="00611C3A"/>
    <w:rsid w:val="006169AF"/>
    <w:rsid w:val="006204BF"/>
    <w:rsid w:val="00623F41"/>
    <w:rsid w:val="00631A2D"/>
    <w:rsid w:val="0063510F"/>
    <w:rsid w:val="00644134"/>
    <w:rsid w:val="0064727F"/>
    <w:rsid w:val="00664D98"/>
    <w:rsid w:val="00666884"/>
    <w:rsid w:val="00670163"/>
    <w:rsid w:val="00674EA1"/>
    <w:rsid w:val="006C4A02"/>
    <w:rsid w:val="006D4D30"/>
    <w:rsid w:val="006F2366"/>
    <w:rsid w:val="006F3CD7"/>
    <w:rsid w:val="00701C1E"/>
    <w:rsid w:val="00712C0B"/>
    <w:rsid w:val="0071658A"/>
    <w:rsid w:val="007305C3"/>
    <w:rsid w:val="007344EE"/>
    <w:rsid w:val="00736A4C"/>
    <w:rsid w:val="00743A6B"/>
    <w:rsid w:val="007442A4"/>
    <w:rsid w:val="0074673D"/>
    <w:rsid w:val="007472B2"/>
    <w:rsid w:val="0075017C"/>
    <w:rsid w:val="00771D8F"/>
    <w:rsid w:val="00775B80"/>
    <w:rsid w:val="0079177C"/>
    <w:rsid w:val="007926F0"/>
    <w:rsid w:val="0079412B"/>
    <w:rsid w:val="007C07E7"/>
    <w:rsid w:val="007D10E7"/>
    <w:rsid w:val="007E01BD"/>
    <w:rsid w:val="007E1202"/>
    <w:rsid w:val="007E13E6"/>
    <w:rsid w:val="007F57CA"/>
    <w:rsid w:val="007F6175"/>
    <w:rsid w:val="00803779"/>
    <w:rsid w:val="00805596"/>
    <w:rsid w:val="0080580B"/>
    <w:rsid w:val="008058B3"/>
    <w:rsid w:val="0081308E"/>
    <w:rsid w:val="00814FFB"/>
    <w:rsid w:val="008200C5"/>
    <w:rsid w:val="00841F58"/>
    <w:rsid w:val="00847198"/>
    <w:rsid w:val="00862BFF"/>
    <w:rsid w:val="00863648"/>
    <w:rsid w:val="00873AE4"/>
    <w:rsid w:val="00876890"/>
    <w:rsid w:val="00883836"/>
    <w:rsid w:val="00891EC7"/>
    <w:rsid w:val="008A4F79"/>
    <w:rsid w:val="008A6E8B"/>
    <w:rsid w:val="008C3604"/>
    <w:rsid w:val="008C47B5"/>
    <w:rsid w:val="009003B3"/>
    <w:rsid w:val="009036AC"/>
    <w:rsid w:val="00904484"/>
    <w:rsid w:val="00911F13"/>
    <w:rsid w:val="009125A6"/>
    <w:rsid w:val="00912798"/>
    <w:rsid w:val="0091536C"/>
    <w:rsid w:val="00915520"/>
    <w:rsid w:val="00923E45"/>
    <w:rsid w:val="009376AB"/>
    <w:rsid w:val="00947F7F"/>
    <w:rsid w:val="00950B46"/>
    <w:rsid w:val="009572DB"/>
    <w:rsid w:val="00965A9D"/>
    <w:rsid w:val="009675FA"/>
    <w:rsid w:val="00974823"/>
    <w:rsid w:val="009911AA"/>
    <w:rsid w:val="009920D2"/>
    <w:rsid w:val="0099267B"/>
    <w:rsid w:val="009955DD"/>
    <w:rsid w:val="0099589A"/>
    <w:rsid w:val="009A5B36"/>
    <w:rsid w:val="009B2126"/>
    <w:rsid w:val="009B368E"/>
    <w:rsid w:val="009B7981"/>
    <w:rsid w:val="009C0807"/>
    <w:rsid w:val="009C4AD0"/>
    <w:rsid w:val="009C6CBF"/>
    <w:rsid w:val="009C7735"/>
    <w:rsid w:val="009D00F5"/>
    <w:rsid w:val="009D0926"/>
    <w:rsid w:val="009D6953"/>
    <w:rsid w:val="009E58DC"/>
    <w:rsid w:val="009E6FEC"/>
    <w:rsid w:val="009F1AA1"/>
    <w:rsid w:val="009F1DC2"/>
    <w:rsid w:val="00A029AB"/>
    <w:rsid w:val="00A11167"/>
    <w:rsid w:val="00A25B4C"/>
    <w:rsid w:val="00A30D1E"/>
    <w:rsid w:val="00A3241D"/>
    <w:rsid w:val="00A36CBA"/>
    <w:rsid w:val="00A5638A"/>
    <w:rsid w:val="00A57D81"/>
    <w:rsid w:val="00A6522E"/>
    <w:rsid w:val="00A7013C"/>
    <w:rsid w:val="00A70D1D"/>
    <w:rsid w:val="00A82238"/>
    <w:rsid w:val="00AA16F3"/>
    <w:rsid w:val="00AC6FB0"/>
    <w:rsid w:val="00AD2FF7"/>
    <w:rsid w:val="00AE1504"/>
    <w:rsid w:val="00AF370B"/>
    <w:rsid w:val="00AF51C8"/>
    <w:rsid w:val="00B209D5"/>
    <w:rsid w:val="00B22F34"/>
    <w:rsid w:val="00B34E57"/>
    <w:rsid w:val="00B353D6"/>
    <w:rsid w:val="00B357DB"/>
    <w:rsid w:val="00B40A6B"/>
    <w:rsid w:val="00B43C10"/>
    <w:rsid w:val="00B6425C"/>
    <w:rsid w:val="00B7688E"/>
    <w:rsid w:val="00B8120D"/>
    <w:rsid w:val="00B8168D"/>
    <w:rsid w:val="00B82FF4"/>
    <w:rsid w:val="00B87E3D"/>
    <w:rsid w:val="00BA33AD"/>
    <w:rsid w:val="00BB47FC"/>
    <w:rsid w:val="00BD7850"/>
    <w:rsid w:val="00BE2092"/>
    <w:rsid w:val="00BE7832"/>
    <w:rsid w:val="00BF306F"/>
    <w:rsid w:val="00C06B61"/>
    <w:rsid w:val="00C14B69"/>
    <w:rsid w:val="00C24835"/>
    <w:rsid w:val="00C32D52"/>
    <w:rsid w:val="00C53BC8"/>
    <w:rsid w:val="00C6318C"/>
    <w:rsid w:val="00C8542A"/>
    <w:rsid w:val="00C90FCD"/>
    <w:rsid w:val="00C95A76"/>
    <w:rsid w:val="00CA0428"/>
    <w:rsid w:val="00CA2CB6"/>
    <w:rsid w:val="00CB6371"/>
    <w:rsid w:val="00CC2756"/>
    <w:rsid w:val="00CC578E"/>
    <w:rsid w:val="00CE28D9"/>
    <w:rsid w:val="00CF157D"/>
    <w:rsid w:val="00CF4134"/>
    <w:rsid w:val="00CF4643"/>
    <w:rsid w:val="00CF6128"/>
    <w:rsid w:val="00CF7AE5"/>
    <w:rsid w:val="00D02710"/>
    <w:rsid w:val="00D06D0C"/>
    <w:rsid w:val="00D10C17"/>
    <w:rsid w:val="00D16A0A"/>
    <w:rsid w:val="00D31206"/>
    <w:rsid w:val="00D378A3"/>
    <w:rsid w:val="00D44241"/>
    <w:rsid w:val="00D5379E"/>
    <w:rsid w:val="00D55C93"/>
    <w:rsid w:val="00D56B4D"/>
    <w:rsid w:val="00D6076C"/>
    <w:rsid w:val="00D76D48"/>
    <w:rsid w:val="00DA1648"/>
    <w:rsid w:val="00DA2679"/>
    <w:rsid w:val="00DA61AE"/>
    <w:rsid w:val="00DD23BE"/>
    <w:rsid w:val="00DD449A"/>
    <w:rsid w:val="00DE2702"/>
    <w:rsid w:val="00DE35F7"/>
    <w:rsid w:val="00DF29F3"/>
    <w:rsid w:val="00DF5500"/>
    <w:rsid w:val="00DF56A5"/>
    <w:rsid w:val="00DF70E4"/>
    <w:rsid w:val="00DF7D11"/>
    <w:rsid w:val="00E06D04"/>
    <w:rsid w:val="00E34585"/>
    <w:rsid w:val="00E3584C"/>
    <w:rsid w:val="00E359F4"/>
    <w:rsid w:val="00E42755"/>
    <w:rsid w:val="00E43464"/>
    <w:rsid w:val="00E52DC0"/>
    <w:rsid w:val="00E73C87"/>
    <w:rsid w:val="00E75210"/>
    <w:rsid w:val="00E8477A"/>
    <w:rsid w:val="00E85FF4"/>
    <w:rsid w:val="00E916E1"/>
    <w:rsid w:val="00EB690B"/>
    <w:rsid w:val="00EC56CD"/>
    <w:rsid w:val="00ED372C"/>
    <w:rsid w:val="00ED4C41"/>
    <w:rsid w:val="00EE6030"/>
    <w:rsid w:val="00EE65C5"/>
    <w:rsid w:val="00EF7C65"/>
    <w:rsid w:val="00F16BD1"/>
    <w:rsid w:val="00F21CA6"/>
    <w:rsid w:val="00F27AB2"/>
    <w:rsid w:val="00F358B1"/>
    <w:rsid w:val="00F41533"/>
    <w:rsid w:val="00F44471"/>
    <w:rsid w:val="00F45112"/>
    <w:rsid w:val="00F62C03"/>
    <w:rsid w:val="00F67E02"/>
    <w:rsid w:val="00F719CB"/>
    <w:rsid w:val="00F8776D"/>
    <w:rsid w:val="00F87B02"/>
    <w:rsid w:val="00F91EBF"/>
    <w:rsid w:val="00F9654E"/>
    <w:rsid w:val="00FA15CE"/>
    <w:rsid w:val="00FA1811"/>
    <w:rsid w:val="00FA1ADE"/>
    <w:rsid w:val="00FA77BE"/>
    <w:rsid w:val="00FB61F9"/>
    <w:rsid w:val="00FC4B19"/>
    <w:rsid w:val="00FD3E8D"/>
    <w:rsid w:val="00FD4EA3"/>
    <w:rsid w:val="00FD7758"/>
    <w:rsid w:val="00FE0075"/>
    <w:rsid w:val="00FE628E"/>
    <w:rsid w:val="00FE756C"/>
    <w:rsid w:val="00FF2D5E"/>
    <w:rsid w:val="00FF3510"/>
    <w:rsid w:val="00FF6392"/>
    <w:rsid w:val="00FF73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4" fill="f" fillcolor="white" stroke="f">
      <v:fill color="white" on="f"/>
      <v:stroke on="f"/>
    </o:shapedefaults>
    <o:shapelayout v:ext="edit">
      <o:idmap v:ext="edit" data="1"/>
    </o:shapelayout>
  </w:shapeDefaults>
  <w:decimalSymbol w:val=","/>
  <w:listSeparator w:val=";"/>
  <w14:docId w14:val="1B3787E5"/>
  <w15:chartTrackingRefBased/>
  <w15:docId w15:val="{83B111F0-1644-4779-B77C-EB190065CF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DD449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annotation reference"/>
    <w:basedOn w:val="a0"/>
    <w:uiPriority w:val="99"/>
    <w:semiHidden/>
    <w:unhideWhenUsed/>
    <w:rsid w:val="00A6522E"/>
    <w:rPr>
      <w:sz w:val="16"/>
      <w:szCs w:val="16"/>
    </w:rPr>
  </w:style>
  <w:style w:type="paragraph" w:styleId="a5">
    <w:name w:val="annotation text"/>
    <w:basedOn w:val="a"/>
    <w:link w:val="a6"/>
    <w:uiPriority w:val="99"/>
    <w:semiHidden/>
    <w:unhideWhenUsed/>
    <w:rsid w:val="00A6522E"/>
    <w:pPr>
      <w:spacing w:line="240" w:lineRule="auto"/>
    </w:pPr>
    <w:rPr>
      <w:sz w:val="20"/>
      <w:szCs w:val="20"/>
    </w:rPr>
  </w:style>
  <w:style w:type="character" w:customStyle="1" w:styleId="a6">
    <w:name w:val="Текст примечания Знак"/>
    <w:basedOn w:val="a0"/>
    <w:link w:val="a5"/>
    <w:uiPriority w:val="99"/>
    <w:semiHidden/>
    <w:rsid w:val="00A6522E"/>
    <w:rPr>
      <w:sz w:val="20"/>
      <w:szCs w:val="20"/>
    </w:rPr>
  </w:style>
  <w:style w:type="paragraph" w:styleId="a7">
    <w:name w:val="annotation subject"/>
    <w:basedOn w:val="a5"/>
    <w:next w:val="a5"/>
    <w:link w:val="a8"/>
    <w:uiPriority w:val="99"/>
    <w:semiHidden/>
    <w:unhideWhenUsed/>
    <w:rsid w:val="00A6522E"/>
    <w:rPr>
      <w:b/>
      <w:bCs/>
    </w:rPr>
  </w:style>
  <w:style w:type="character" w:customStyle="1" w:styleId="a8">
    <w:name w:val="Тема примечания Знак"/>
    <w:basedOn w:val="a6"/>
    <w:link w:val="a7"/>
    <w:uiPriority w:val="99"/>
    <w:semiHidden/>
    <w:rsid w:val="00A6522E"/>
    <w:rPr>
      <w:b/>
      <w:bCs/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A6522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A6522E"/>
    <w:rPr>
      <w:rFonts w:ascii="Segoe UI" w:hAnsi="Segoe UI" w:cs="Segoe UI"/>
      <w:sz w:val="18"/>
      <w:szCs w:val="18"/>
    </w:rPr>
  </w:style>
  <w:style w:type="paragraph" w:styleId="ab">
    <w:name w:val="header"/>
    <w:basedOn w:val="a"/>
    <w:link w:val="ac"/>
    <w:uiPriority w:val="99"/>
    <w:unhideWhenUsed/>
    <w:rsid w:val="0079412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79412B"/>
  </w:style>
  <w:style w:type="paragraph" w:styleId="ad">
    <w:name w:val="footer"/>
    <w:basedOn w:val="a"/>
    <w:link w:val="ae"/>
    <w:uiPriority w:val="99"/>
    <w:unhideWhenUsed/>
    <w:rsid w:val="0079412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79412B"/>
  </w:style>
  <w:style w:type="paragraph" w:styleId="af">
    <w:name w:val="Body Text"/>
    <w:basedOn w:val="a"/>
    <w:link w:val="af0"/>
    <w:uiPriority w:val="1"/>
    <w:qFormat/>
    <w:rsid w:val="008200C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af0">
    <w:name w:val="Основной текст Знак"/>
    <w:basedOn w:val="a0"/>
    <w:link w:val="af"/>
    <w:uiPriority w:val="99"/>
    <w:rsid w:val="008200C5"/>
    <w:rPr>
      <w:rFonts w:ascii="Arial" w:eastAsia="Times New Roman" w:hAnsi="Arial" w:cs="Arial"/>
      <w:sz w:val="20"/>
      <w:szCs w:val="20"/>
      <w:lang w:eastAsia="ru-RU"/>
    </w:rPr>
  </w:style>
  <w:style w:type="paragraph" w:styleId="af1">
    <w:name w:val="List Paragraph"/>
    <w:basedOn w:val="a"/>
    <w:uiPriority w:val="34"/>
    <w:qFormat/>
    <w:rsid w:val="005A4CD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_________Microsoft_Visio2.vsdx"/><Relationship Id="rId18" Type="http://schemas.openxmlformats.org/officeDocument/2006/relationships/package" Target="embeddings/_________Microsoft_Visio7.vsdx"/><Relationship Id="rId26" Type="http://schemas.openxmlformats.org/officeDocument/2006/relationships/package" Target="embeddings/_________Microsoft_Visio15.vsdx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10.vsdx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package" Target="embeddings/_________Microsoft_Visio6.vsdx"/><Relationship Id="rId25" Type="http://schemas.openxmlformats.org/officeDocument/2006/relationships/package" Target="embeddings/_________Microsoft_Visio14.vsdx"/><Relationship Id="rId33" Type="http://schemas.openxmlformats.org/officeDocument/2006/relationships/package" Target="embeddings/_________Microsoft_Visio22.vsdx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5.vsdx"/><Relationship Id="rId20" Type="http://schemas.openxmlformats.org/officeDocument/2006/relationships/package" Target="embeddings/_________Microsoft_Visio9.vsdx"/><Relationship Id="rId29" Type="http://schemas.openxmlformats.org/officeDocument/2006/relationships/package" Target="embeddings/_________Microsoft_Visio18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24" Type="http://schemas.openxmlformats.org/officeDocument/2006/relationships/package" Target="embeddings/_________Microsoft_Visio13.vsdx"/><Relationship Id="rId32" Type="http://schemas.openxmlformats.org/officeDocument/2006/relationships/package" Target="embeddings/_________Microsoft_Visio21.vsdx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23" Type="http://schemas.openxmlformats.org/officeDocument/2006/relationships/package" Target="embeddings/_________Microsoft_Visio12.vsdx"/><Relationship Id="rId28" Type="http://schemas.openxmlformats.org/officeDocument/2006/relationships/package" Target="embeddings/_________Microsoft_Visio17.vsdx"/><Relationship Id="rId36" Type="http://schemas.openxmlformats.org/officeDocument/2006/relationships/fontTable" Target="fontTable.xml"/><Relationship Id="rId10" Type="http://schemas.openxmlformats.org/officeDocument/2006/relationships/package" Target="embeddings/_________Microsoft_Visio1.vsdx"/><Relationship Id="rId19" Type="http://schemas.openxmlformats.org/officeDocument/2006/relationships/package" Target="embeddings/_________Microsoft_Visio8.vsdx"/><Relationship Id="rId31" Type="http://schemas.openxmlformats.org/officeDocument/2006/relationships/package" Target="embeddings/_________Microsoft_Visio20.vsdx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package" Target="embeddings/_________Microsoft_Visio3.vsdx"/><Relationship Id="rId22" Type="http://schemas.openxmlformats.org/officeDocument/2006/relationships/package" Target="embeddings/_________Microsoft_Visio11.vsdx"/><Relationship Id="rId27" Type="http://schemas.openxmlformats.org/officeDocument/2006/relationships/package" Target="embeddings/_________Microsoft_Visio16.vsdx"/><Relationship Id="rId30" Type="http://schemas.openxmlformats.org/officeDocument/2006/relationships/package" Target="embeddings/_________Microsoft_Visio19.vsdx"/><Relationship Id="rId35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_________Microsoft_Visio23.vsdx"/><Relationship Id="rId1" Type="http://schemas.openxmlformats.org/officeDocument/2006/relationships/image" Target="media/image4.em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BFAFC27-8A4F-4E4F-9BA1-C65CFBFAB3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</TotalTime>
  <Pages>11</Pages>
  <Words>3037</Words>
  <Characters>17317</Characters>
  <Application>Microsoft Office Word</Application>
  <DocSecurity>0</DocSecurity>
  <Lines>144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ПАО "Ростелеком"</Company>
  <LinksUpToDate>false</LinksUpToDate>
  <CharactersWithSpaces>203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орисова Надежда Александровна</dc:creator>
  <cp:keywords/>
  <dc:description/>
  <cp:lastModifiedBy>Пушкина Ирина Вадимовна</cp:lastModifiedBy>
  <cp:revision>11</cp:revision>
  <dcterms:created xsi:type="dcterms:W3CDTF">2024-10-17T07:02:00Z</dcterms:created>
  <dcterms:modified xsi:type="dcterms:W3CDTF">2024-12-24T13:48:00Z</dcterms:modified>
</cp:coreProperties>
</file>